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7123EE1A" w:rsidR="00324C5D" w:rsidRPr="00867C93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867C93" w:rsidRPr="00867C93">
        <w:rPr>
          <w:b w:val="0"/>
        </w:rPr>
        <w:t>3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220307BF" w:rsidR="00C14268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 xml:space="preserve">Тема работы: </w:t>
      </w:r>
      <w:r w:rsidR="00867C93" w:rsidRPr="00867C93">
        <w:rPr>
          <w:b w:val="0"/>
        </w:rPr>
        <w:t>Итерационные вычисления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</w:t>
      </w:r>
      <w:proofErr w:type="gramStart"/>
      <w:r w:rsidRPr="003F5FBE">
        <w:rPr>
          <w:szCs w:val="28"/>
        </w:rPr>
        <w:t xml:space="preserve">студент:   </w:t>
      </w:r>
      <w:proofErr w:type="gramEnd"/>
      <w:r w:rsidRPr="003F5FBE">
        <w:rPr>
          <w:szCs w:val="28"/>
        </w:rPr>
        <w:t xml:space="preserve">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</w:t>
      </w:r>
      <w:proofErr w:type="gramStart"/>
      <w:r w:rsidRPr="003F5FBE">
        <w:rPr>
          <w:szCs w:val="28"/>
        </w:rPr>
        <w:t xml:space="preserve">Проверил:   </w:t>
      </w:r>
      <w:proofErr w:type="gramEnd"/>
      <w:r w:rsidRPr="003F5FBE">
        <w:rPr>
          <w:szCs w:val="28"/>
        </w:rPr>
        <w:t xml:space="preserve">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lastRenderedPageBreak/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241B7EE0" w14:textId="45966029" w:rsidR="007A013E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9678999" w:history="1">
        <w:r w:rsidR="007A013E" w:rsidRPr="00252B6E">
          <w:rPr>
            <w:rStyle w:val="ae"/>
          </w:rPr>
          <w:t>1 Постановка задачи</w:t>
        </w:r>
        <w:r w:rsidR="007A013E">
          <w:rPr>
            <w:webHidden/>
          </w:rPr>
          <w:tab/>
        </w:r>
        <w:r w:rsidR="007A013E">
          <w:rPr>
            <w:webHidden/>
          </w:rPr>
          <w:fldChar w:fldCharType="begin"/>
        </w:r>
        <w:r w:rsidR="007A013E">
          <w:rPr>
            <w:webHidden/>
          </w:rPr>
          <w:instrText xml:space="preserve"> PAGEREF _Toc119678999 \h </w:instrText>
        </w:r>
        <w:r w:rsidR="007A013E">
          <w:rPr>
            <w:webHidden/>
          </w:rPr>
        </w:r>
        <w:r w:rsidR="007A013E">
          <w:rPr>
            <w:webHidden/>
          </w:rPr>
          <w:fldChar w:fldCharType="separate"/>
        </w:r>
        <w:r w:rsidR="007A013E">
          <w:rPr>
            <w:webHidden/>
          </w:rPr>
          <w:t>3</w:t>
        </w:r>
        <w:r w:rsidR="007A013E">
          <w:rPr>
            <w:webHidden/>
          </w:rPr>
          <w:fldChar w:fldCharType="end"/>
        </w:r>
      </w:hyperlink>
    </w:p>
    <w:p w14:paraId="4DDF0F45" w14:textId="2E19BEF5" w:rsidR="007A013E" w:rsidRDefault="0095394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00" w:history="1">
        <w:r w:rsidR="007A013E" w:rsidRPr="00252B6E">
          <w:rPr>
            <w:rStyle w:val="ae"/>
          </w:rPr>
          <w:t>2 Методика решения</w:t>
        </w:r>
        <w:r w:rsidR="007A013E">
          <w:rPr>
            <w:webHidden/>
          </w:rPr>
          <w:tab/>
        </w:r>
        <w:r w:rsidR="007A013E">
          <w:rPr>
            <w:webHidden/>
          </w:rPr>
          <w:fldChar w:fldCharType="begin"/>
        </w:r>
        <w:r w:rsidR="007A013E">
          <w:rPr>
            <w:webHidden/>
          </w:rPr>
          <w:instrText xml:space="preserve"> PAGEREF _Toc119679000 \h </w:instrText>
        </w:r>
        <w:r w:rsidR="007A013E">
          <w:rPr>
            <w:webHidden/>
          </w:rPr>
        </w:r>
        <w:r w:rsidR="007A013E">
          <w:rPr>
            <w:webHidden/>
          </w:rPr>
          <w:fldChar w:fldCharType="separate"/>
        </w:r>
        <w:r w:rsidR="007A013E">
          <w:rPr>
            <w:webHidden/>
          </w:rPr>
          <w:t>4</w:t>
        </w:r>
        <w:r w:rsidR="007A013E">
          <w:rPr>
            <w:webHidden/>
          </w:rPr>
          <w:fldChar w:fldCharType="end"/>
        </w:r>
      </w:hyperlink>
    </w:p>
    <w:p w14:paraId="0159B73E" w14:textId="4C5D0AF1" w:rsidR="007A013E" w:rsidRDefault="0095394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01" w:history="1">
        <w:r w:rsidR="007A013E" w:rsidRPr="00252B6E">
          <w:rPr>
            <w:rStyle w:val="ae"/>
          </w:rPr>
          <w:t>2.1 Доказательство сходимости ряда</w:t>
        </w:r>
        <w:r w:rsidR="007A013E">
          <w:rPr>
            <w:webHidden/>
          </w:rPr>
          <w:tab/>
        </w:r>
        <w:r w:rsidR="007A013E">
          <w:rPr>
            <w:webHidden/>
          </w:rPr>
          <w:fldChar w:fldCharType="begin"/>
        </w:r>
        <w:r w:rsidR="007A013E">
          <w:rPr>
            <w:webHidden/>
          </w:rPr>
          <w:instrText xml:space="preserve"> PAGEREF _Toc119679001 \h </w:instrText>
        </w:r>
        <w:r w:rsidR="007A013E">
          <w:rPr>
            <w:webHidden/>
          </w:rPr>
        </w:r>
        <w:r w:rsidR="007A013E">
          <w:rPr>
            <w:webHidden/>
          </w:rPr>
          <w:fldChar w:fldCharType="separate"/>
        </w:r>
        <w:r w:rsidR="007A013E">
          <w:rPr>
            <w:webHidden/>
          </w:rPr>
          <w:t>4</w:t>
        </w:r>
        <w:r w:rsidR="007A013E">
          <w:rPr>
            <w:webHidden/>
          </w:rPr>
          <w:fldChar w:fldCharType="end"/>
        </w:r>
      </w:hyperlink>
    </w:p>
    <w:p w14:paraId="69D76B96" w14:textId="0AAA131C" w:rsidR="007A013E" w:rsidRDefault="0095394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02" w:history="1">
        <w:r w:rsidR="007A013E" w:rsidRPr="00252B6E">
          <w:rPr>
            <w:rStyle w:val="ae"/>
          </w:rPr>
          <w:t>2.2 Краткое описание алгоритма решения</w:t>
        </w:r>
        <w:r w:rsidR="007A013E">
          <w:rPr>
            <w:webHidden/>
          </w:rPr>
          <w:tab/>
        </w:r>
        <w:r w:rsidR="007A013E">
          <w:rPr>
            <w:webHidden/>
          </w:rPr>
          <w:fldChar w:fldCharType="begin"/>
        </w:r>
        <w:r w:rsidR="007A013E">
          <w:rPr>
            <w:webHidden/>
          </w:rPr>
          <w:instrText xml:space="preserve"> PAGEREF _Toc119679002 \h </w:instrText>
        </w:r>
        <w:r w:rsidR="007A013E">
          <w:rPr>
            <w:webHidden/>
          </w:rPr>
        </w:r>
        <w:r w:rsidR="007A013E">
          <w:rPr>
            <w:webHidden/>
          </w:rPr>
          <w:fldChar w:fldCharType="separate"/>
        </w:r>
        <w:r w:rsidR="007A013E">
          <w:rPr>
            <w:webHidden/>
          </w:rPr>
          <w:t>4</w:t>
        </w:r>
        <w:r w:rsidR="007A013E">
          <w:rPr>
            <w:webHidden/>
          </w:rPr>
          <w:fldChar w:fldCharType="end"/>
        </w:r>
      </w:hyperlink>
    </w:p>
    <w:p w14:paraId="08473DD3" w14:textId="12A4D27E" w:rsidR="007A013E" w:rsidRDefault="0095394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03" w:history="1">
        <w:r w:rsidR="007A013E" w:rsidRPr="00252B6E">
          <w:rPr>
            <w:rStyle w:val="ae"/>
          </w:rPr>
          <w:t>3 Текстовый алгоритм решения задачи</w:t>
        </w:r>
        <w:r w:rsidR="007A013E">
          <w:rPr>
            <w:webHidden/>
          </w:rPr>
          <w:tab/>
        </w:r>
        <w:r w:rsidR="007A013E">
          <w:rPr>
            <w:webHidden/>
          </w:rPr>
          <w:fldChar w:fldCharType="begin"/>
        </w:r>
        <w:r w:rsidR="007A013E">
          <w:rPr>
            <w:webHidden/>
          </w:rPr>
          <w:instrText xml:space="preserve"> PAGEREF _Toc119679003 \h </w:instrText>
        </w:r>
        <w:r w:rsidR="007A013E">
          <w:rPr>
            <w:webHidden/>
          </w:rPr>
        </w:r>
        <w:r w:rsidR="007A013E">
          <w:rPr>
            <w:webHidden/>
          </w:rPr>
          <w:fldChar w:fldCharType="separate"/>
        </w:r>
        <w:r w:rsidR="007A013E">
          <w:rPr>
            <w:webHidden/>
          </w:rPr>
          <w:t>5</w:t>
        </w:r>
        <w:r w:rsidR="007A013E">
          <w:rPr>
            <w:webHidden/>
          </w:rPr>
          <w:fldChar w:fldCharType="end"/>
        </w:r>
      </w:hyperlink>
    </w:p>
    <w:p w14:paraId="301B8EE9" w14:textId="0A4F20D9" w:rsidR="007A013E" w:rsidRDefault="0095394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04" w:history="1">
        <w:r w:rsidR="007A013E" w:rsidRPr="00252B6E">
          <w:rPr>
            <w:rStyle w:val="ae"/>
          </w:rPr>
          <w:t>4</w:t>
        </w:r>
        <w:r w:rsidR="007A013E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7A013E" w:rsidRPr="00252B6E">
          <w:rPr>
            <w:rStyle w:val="ae"/>
          </w:rPr>
          <w:t>Структура данных</w:t>
        </w:r>
        <w:r w:rsidR="007A013E">
          <w:rPr>
            <w:webHidden/>
          </w:rPr>
          <w:tab/>
        </w:r>
        <w:r w:rsidR="007A013E">
          <w:rPr>
            <w:webHidden/>
          </w:rPr>
          <w:fldChar w:fldCharType="begin"/>
        </w:r>
        <w:r w:rsidR="007A013E">
          <w:rPr>
            <w:webHidden/>
          </w:rPr>
          <w:instrText xml:space="preserve"> PAGEREF _Toc119679004 \h </w:instrText>
        </w:r>
        <w:r w:rsidR="007A013E">
          <w:rPr>
            <w:webHidden/>
          </w:rPr>
        </w:r>
        <w:r w:rsidR="007A013E">
          <w:rPr>
            <w:webHidden/>
          </w:rPr>
          <w:fldChar w:fldCharType="separate"/>
        </w:r>
        <w:r w:rsidR="007A013E">
          <w:rPr>
            <w:webHidden/>
          </w:rPr>
          <w:t>6</w:t>
        </w:r>
        <w:r w:rsidR="007A013E">
          <w:rPr>
            <w:webHidden/>
          </w:rPr>
          <w:fldChar w:fldCharType="end"/>
        </w:r>
      </w:hyperlink>
    </w:p>
    <w:p w14:paraId="2C465085" w14:textId="6025D990" w:rsidR="007A013E" w:rsidRDefault="0095394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05" w:history="1">
        <w:r w:rsidR="007A013E" w:rsidRPr="00252B6E">
          <w:rPr>
            <w:rStyle w:val="ae"/>
          </w:rPr>
          <w:t>5 Схема алгоритма решения задачи по ГОСТ 19.701-90</w:t>
        </w:r>
        <w:r w:rsidR="007A013E">
          <w:rPr>
            <w:webHidden/>
          </w:rPr>
          <w:tab/>
        </w:r>
        <w:r w:rsidR="007A013E">
          <w:rPr>
            <w:webHidden/>
          </w:rPr>
          <w:fldChar w:fldCharType="begin"/>
        </w:r>
        <w:r w:rsidR="007A013E">
          <w:rPr>
            <w:webHidden/>
          </w:rPr>
          <w:instrText xml:space="preserve"> PAGEREF _Toc119679005 \h </w:instrText>
        </w:r>
        <w:r w:rsidR="007A013E">
          <w:rPr>
            <w:webHidden/>
          </w:rPr>
        </w:r>
        <w:r w:rsidR="007A013E">
          <w:rPr>
            <w:webHidden/>
          </w:rPr>
          <w:fldChar w:fldCharType="separate"/>
        </w:r>
        <w:r w:rsidR="007A013E">
          <w:rPr>
            <w:webHidden/>
          </w:rPr>
          <w:t>7</w:t>
        </w:r>
        <w:r w:rsidR="007A013E">
          <w:rPr>
            <w:webHidden/>
          </w:rPr>
          <w:fldChar w:fldCharType="end"/>
        </w:r>
      </w:hyperlink>
    </w:p>
    <w:p w14:paraId="208BC9EC" w14:textId="3C28BBDE" w:rsidR="007A013E" w:rsidRDefault="0095394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06" w:history="1">
        <w:r w:rsidR="007A013E" w:rsidRPr="00252B6E">
          <w:rPr>
            <w:rStyle w:val="ae"/>
          </w:rPr>
          <w:t>6 Результаты расчетов</w:t>
        </w:r>
        <w:r w:rsidR="007A013E">
          <w:rPr>
            <w:webHidden/>
          </w:rPr>
          <w:tab/>
        </w:r>
        <w:r w:rsidR="007A013E">
          <w:rPr>
            <w:webHidden/>
          </w:rPr>
          <w:fldChar w:fldCharType="begin"/>
        </w:r>
        <w:r w:rsidR="007A013E">
          <w:rPr>
            <w:webHidden/>
          </w:rPr>
          <w:instrText xml:space="preserve"> PAGEREF _Toc119679006 \h </w:instrText>
        </w:r>
        <w:r w:rsidR="007A013E">
          <w:rPr>
            <w:webHidden/>
          </w:rPr>
        </w:r>
        <w:r w:rsidR="007A013E">
          <w:rPr>
            <w:webHidden/>
          </w:rPr>
          <w:fldChar w:fldCharType="separate"/>
        </w:r>
        <w:r w:rsidR="007A013E">
          <w:rPr>
            <w:webHidden/>
          </w:rPr>
          <w:t>10</w:t>
        </w:r>
        <w:r w:rsidR="007A013E">
          <w:rPr>
            <w:webHidden/>
          </w:rPr>
          <w:fldChar w:fldCharType="end"/>
        </w:r>
      </w:hyperlink>
    </w:p>
    <w:p w14:paraId="2DCE20C7" w14:textId="3A3610CF" w:rsidR="007A013E" w:rsidRDefault="0095394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07" w:history="1">
        <w:r w:rsidR="007A013E" w:rsidRPr="00252B6E">
          <w:rPr>
            <w:rStyle w:val="ae"/>
          </w:rPr>
          <w:t>Приложение А</w:t>
        </w:r>
        <w:r w:rsidR="007A013E">
          <w:rPr>
            <w:webHidden/>
          </w:rPr>
          <w:tab/>
        </w:r>
        <w:r w:rsidR="007A013E">
          <w:rPr>
            <w:webHidden/>
          </w:rPr>
          <w:fldChar w:fldCharType="begin"/>
        </w:r>
        <w:r w:rsidR="007A013E">
          <w:rPr>
            <w:webHidden/>
          </w:rPr>
          <w:instrText xml:space="preserve"> PAGEREF _Toc119679007 \h </w:instrText>
        </w:r>
        <w:r w:rsidR="007A013E">
          <w:rPr>
            <w:webHidden/>
          </w:rPr>
        </w:r>
        <w:r w:rsidR="007A013E">
          <w:rPr>
            <w:webHidden/>
          </w:rPr>
          <w:fldChar w:fldCharType="separate"/>
        </w:r>
        <w:r w:rsidR="007A013E">
          <w:rPr>
            <w:webHidden/>
          </w:rPr>
          <w:t>11</w:t>
        </w:r>
        <w:r w:rsidR="007A013E">
          <w:rPr>
            <w:webHidden/>
          </w:rPr>
          <w:fldChar w:fldCharType="end"/>
        </w:r>
      </w:hyperlink>
    </w:p>
    <w:p w14:paraId="57CC350E" w14:textId="262D6D37" w:rsidR="007A013E" w:rsidRDefault="0095394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79008" w:history="1">
        <w:r w:rsidR="007A013E" w:rsidRPr="00252B6E">
          <w:rPr>
            <w:rStyle w:val="ae"/>
          </w:rPr>
          <w:t>Приложение Б</w:t>
        </w:r>
        <w:r w:rsidR="007A013E">
          <w:rPr>
            <w:webHidden/>
          </w:rPr>
          <w:tab/>
        </w:r>
        <w:r w:rsidR="007A013E">
          <w:rPr>
            <w:webHidden/>
          </w:rPr>
          <w:fldChar w:fldCharType="begin"/>
        </w:r>
        <w:r w:rsidR="007A013E">
          <w:rPr>
            <w:webHidden/>
          </w:rPr>
          <w:instrText xml:space="preserve"> PAGEREF _Toc119679008 \h </w:instrText>
        </w:r>
        <w:r w:rsidR="007A013E">
          <w:rPr>
            <w:webHidden/>
          </w:rPr>
        </w:r>
        <w:r w:rsidR="007A013E">
          <w:rPr>
            <w:webHidden/>
          </w:rPr>
          <w:fldChar w:fldCharType="separate"/>
        </w:r>
        <w:r w:rsidR="007A013E">
          <w:rPr>
            <w:webHidden/>
          </w:rPr>
          <w:t>14</w:t>
        </w:r>
        <w:r w:rsidR="007A013E">
          <w:rPr>
            <w:webHidden/>
          </w:rPr>
          <w:fldChar w:fldCharType="end"/>
        </w:r>
      </w:hyperlink>
    </w:p>
    <w:p w14:paraId="51AA9B76" w14:textId="0709F57D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9678999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768193A6" w14:textId="3E719CEC" w:rsidR="009139C3" w:rsidRPr="005C74CE" w:rsidRDefault="009139C3" w:rsidP="005C74CE">
      <w:pPr>
        <w:pStyle w:val="a2"/>
      </w:pPr>
      <w:r w:rsidRPr="005C74CE">
        <w:t>Вычислить значение функции бесконечного ряда:</w:t>
      </w:r>
    </w:p>
    <w:p w14:paraId="775E0408" w14:textId="77777777" w:rsidR="00AA61B2" w:rsidRPr="005C74CE" w:rsidRDefault="00AA61B2" w:rsidP="005C74CE">
      <w:pPr>
        <w:pStyle w:val="a2"/>
      </w:pPr>
    </w:p>
    <w:p w14:paraId="0F7713E6" w14:textId="150BFB4F" w:rsidR="00AA61B2" w:rsidRPr="005C74CE" w:rsidRDefault="00867C93" w:rsidP="005C74CE">
      <w:pPr>
        <w:pStyle w:val="a2"/>
        <w:ind w:left="709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y</m:t>
          </m:r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= 0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-1)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3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4</m:t>
                      </m:r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4k+4)</m:t>
                  </m:r>
                </m:den>
              </m:f>
            </m:e>
          </m:nary>
        </m:oMath>
      </m:oMathPara>
    </w:p>
    <w:p w14:paraId="5B90C073" w14:textId="77777777" w:rsidR="009139C3" w:rsidRPr="005C74CE" w:rsidRDefault="009139C3" w:rsidP="005C74CE">
      <w:pPr>
        <w:pStyle w:val="a2"/>
      </w:pPr>
    </w:p>
    <w:p w14:paraId="40FCD180" w14:textId="4505405D" w:rsidR="009139C3" w:rsidRPr="005C74CE" w:rsidRDefault="009139C3" w:rsidP="005C74CE">
      <w:pPr>
        <w:pStyle w:val="a2"/>
      </w:pPr>
      <w:r w:rsidRPr="005C74CE">
        <w:t xml:space="preserve">Вычисления провести при значении </w:t>
      </w:r>
      <m:oMath>
        <m:r>
          <w:rPr>
            <w:rFonts w:ascii="Cambria Math" w:hAnsi="Cambria Math"/>
          </w:rPr>
          <m:t>x</m:t>
        </m:r>
      </m:oMath>
      <w:r w:rsidRPr="005C74CE">
        <w:t xml:space="preserve">, изменяющемся от </w:t>
      </w:r>
      <m:oMath>
        <m:r>
          <w:rPr>
            <w:rFonts w:ascii="Cambria Math" w:hAnsi="Cambria Math"/>
          </w:rPr>
          <m:t>xStart</m:t>
        </m:r>
        <m:r>
          <m:rPr>
            <m:sty m:val="p"/>
          </m:rPr>
          <w:rPr>
            <w:rFonts w:ascii="Cambria Math" w:hAnsi="Cambria Math"/>
          </w:rPr>
          <m:t xml:space="preserve"> = 0.1</m:t>
        </m:r>
      </m:oMath>
      <w:r w:rsidRPr="005C74CE">
        <w:t xml:space="preserve"> до </w:t>
      </w:r>
      <m:oMath>
        <m:r>
          <w:rPr>
            <w:rFonts w:ascii="Cambria Math" w:hAnsi="Cambria Math"/>
          </w:rPr>
          <m:t>xLast</m:t>
        </m:r>
        <m:r>
          <m:rPr>
            <m:sty m:val="p"/>
          </m:rPr>
          <w:rPr>
            <w:rFonts w:ascii="Cambria Math" w:hAnsi="Cambria Math"/>
          </w:rPr>
          <m:t xml:space="preserve"> = 0.9</m:t>
        </m:r>
      </m:oMath>
      <w:r w:rsidRPr="005C74CE">
        <w:t xml:space="preserve"> с шагом </w:t>
      </w:r>
      <m:oMath>
        <m:r>
          <m:rPr>
            <m:sty m:val="p"/>
          </m:rPr>
          <w:rPr>
            <w:rFonts w:ascii="Cambria Math" w:hAnsi="Cambria Math"/>
          </w:rPr>
          <m:t>xStep = 0.1</m:t>
        </m:r>
      </m:oMath>
      <w:r w:rsidRPr="005C74CE">
        <w:t xml:space="preserve"> и точностях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= 1*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5</m:t>
            </m:r>
          </m:sup>
        </m:sSup>
      </m:oMath>
      <w:r w:rsidRPr="005C74CE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= 1*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6</m:t>
            </m:r>
          </m:sup>
        </m:sSup>
      </m:oMath>
      <w:r w:rsidRPr="005C74CE">
        <w:t xml:space="preserve"> .</w:t>
      </w:r>
    </w:p>
    <w:p w14:paraId="3DFDFE2E" w14:textId="77777777" w:rsidR="009139C3" w:rsidRPr="005C74CE" w:rsidRDefault="009139C3" w:rsidP="005C74CE">
      <w:pPr>
        <w:pStyle w:val="a2"/>
      </w:pPr>
      <w:r w:rsidRPr="005C74CE">
        <w:t>Вывести на печать результаты расчётов по форме:</w:t>
      </w:r>
    </w:p>
    <w:p w14:paraId="782DB8F2" w14:textId="56F8DD51" w:rsidR="00867C93" w:rsidRPr="005C74CE" w:rsidRDefault="00867C93" w:rsidP="005C74CE">
      <w:pPr>
        <w:pStyle w:val="a2"/>
      </w:pPr>
    </w:p>
    <w:p w14:paraId="244F5720" w14:textId="0F3AA2B9" w:rsidR="00B84D24" w:rsidRPr="005C74CE" w:rsidRDefault="00B84D24" w:rsidP="005C74CE">
      <w:pPr>
        <w:pStyle w:val="a2"/>
      </w:pPr>
      <m:oMath>
        <m:r>
          <w:rPr>
            <w:rFonts w:ascii="Cambria Math" w:hAnsi="Cambria Math"/>
          </w:rPr>
          <m:t>x</m:t>
        </m:r>
      </m:oMath>
      <w:r w:rsidRPr="005C74CE">
        <w:t xml:space="preserve"> </w:t>
      </w:r>
      <m:oMath>
        <m:r>
          <m:rPr>
            <m:sty m:val="p"/>
          </m:rPr>
          <w:rPr>
            <w:rFonts w:ascii="Cambria Math" w:hAnsi="Cambria Math"/>
          </w:rPr>
          <m:t>=</m:t>
        </m:r>
      </m:oMath>
      <w:r w:rsidRPr="005C74CE">
        <w:t xml:space="preserve"> значение</w:t>
      </w:r>
    </w:p>
    <w:p w14:paraId="78D56FDC" w14:textId="2DD3DE44" w:rsidR="009139C3" w:rsidRPr="005C74CE" w:rsidRDefault="00953940" w:rsidP="005C74CE">
      <w:pPr>
        <w:pStyle w:val="a2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</m:oMath>
      <w:r w:rsidR="009139C3" w:rsidRPr="005C74CE">
        <w:t xml:space="preserve"> значение</w:t>
      </w:r>
      <w:r w:rsidR="004A3D16" w:rsidRPr="005C74CE">
        <w:t xml:space="preserve">            </w:t>
      </w:r>
      <m:oMath>
        <m:r>
          <w:rPr>
            <w:rFonts w:ascii="Cambria Math" w:hAnsi="Cambria Math"/>
          </w:rPr>
          <m:t>y</m:t>
        </m:r>
      </m:oMath>
      <w:r w:rsidR="00867C93" w:rsidRPr="005C74CE">
        <w:t xml:space="preserve"> </w:t>
      </w:r>
      <m:oMath>
        <m:r>
          <m:rPr>
            <m:sty m:val="p"/>
          </m:rPr>
          <w:rPr>
            <w:rFonts w:ascii="Cambria Math" w:hAnsi="Cambria Math"/>
          </w:rPr>
          <m:t>=</m:t>
        </m:r>
      </m:oMath>
      <w:r w:rsidR="00867C93" w:rsidRPr="005C74CE">
        <w:t xml:space="preserve"> значение</w:t>
      </w:r>
      <w:r w:rsidR="004A3D16" w:rsidRPr="005C74CE">
        <w:t xml:space="preserve">            </w:t>
      </w:r>
      <w:r w:rsidR="000F3E17" w:rsidRPr="005C74CE">
        <w:t>k = значение</w:t>
      </w:r>
    </w:p>
    <w:p w14:paraId="52FD98C8" w14:textId="6D92CF9A" w:rsidR="004A3D16" w:rsidRPr="005C74CE" w:rsidRDefault="00953940" w:rsidP="005C74CE">
      <w:pPr>
        <w:pStyle w:val="a2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</m:oMath>
      <w:r w:rsidR="004A3D16" w:rsidRPr="005C74CE">
        <w:t xml:space="preserve"> значение            </w:t>
      </w:r>
      <m:oMath>
        <m:r>
          <w:rPr>
            <w:rFonts w:ascii="Cambria Math" w:hAnsi="Cambria Math"/>
          </w:rPr>
          <m:t>y</m:t>
        </m:r>
      </m:oMath>
      <w:r w:rsidR="004A3D16" w:rsidRPr="005C74CE">
        <w:t xml:space="preserve"> </w:t>
      </w:r>
      <m:oMath>
        <m:r>
          <m:rPr>
            <m:sty m:val="p"/>
          </m:rPr>
          <w:rPr>
            <w:rFonts w:ascii="Cambria Math" w:hAnsi="Cambria Math"/>
          </w:rPr>
          <m:t>=</m:t>
        </m:r>
      </m:oMath>
      <w:r w:rsidR="004A3D16" w:rsidRPr="005C74CE">
        <w:t xml:space="preserve"> значение            k = значение</w:t>
      </w: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953940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9679000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587E7C5E" w14:textId="77777777" w:rsidR="00AA3CFE" w:rsidRDefault="00AA3CFE" w:rsidP="00AA3CFE">
      <w:pPr>
        <w:pStyle w:val="2"/>
        <w:numPr>
          <w:ilvl w:val="1"/>
          <w:numId w:val="9"/>
        </w:numPr>
        <w:ind w:left="1083" w:hanging="374"/>
      </w:pPr>
      <w:bookmarkStart w:id="15" w:name="_Toc89547602"/>
      <w:bookmarkStart w:id="16" w:name="_Toc119679001"/>
      <w:r>
        <w:t>Доказательство сходимости ряда</w:t>
      </w:r>
      <w:bookmarkEnd w:id="15"/>
      <w:bookmarkEnd w:id="16"/>
    </w:p>
    <w:p w14:paraId="70A661D2" w14:textId="6C28C692" w:rsidR="002C0D16" w:rsidRDefault="002C0D16" w:rsidP="002C0D16">
      <w:pPr>
        <w:pStyle w:val="a2"/>
        <w:shd w:val="clear" w:color="auto" w:fill="FFFFFF" w:themeFill="background1"/>
        <w:rPr>
          <w:color w:val="000000" w:themeColor="text1"/>
        </w:rPr>
      </w:pPr>
      <w:r w:rsidRPr="002C0D16">
        <w:rPr>
          <w:color w:val="000000" w:themeColor="text1"/>
        </w:rPr>
        <w:t xml:space="preserve">Так как в числителе находится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</w:rPr>
              <m:t>(-1)</m:t>
            </m:r>
          </m:e>
          <m:sup>
            <m:r>
              <w:rPr>
                <w:rFonts w:ascii="Cambria Math" w:hAnsi="Cambria Math"/>
                <w:color w:val="000000" w:themeColor="text1"/>
                <w:lang w:val="en-US"/>
              </w:rPr>
              <m:t>k</m:t>
            </m:r>
          </m:sup>
        </m:sSup>
      </m:oMath>
      <w:r w:rsidRPr="002C0D16">
        <w:rPr>
          <w:color w:val="000000" w:themeColor="text1"/>
        </w:rPr>
        <w:t>, ряд является знакопеременным.</w:t>
      </w:r>
      <w:r>
        <w:rPr>
          <w:color w:val="000000" w:themeColor="text1"/>
        </w:rPr>
        <w:t xml:space="preserve"> </w:t>
      </w:r>
      <w:r w:rsidRPr="002C0D16">
        <w:rPr>
          <w:color w:val="000000" w:themeColor="text1"/>
        </w:rPr>
        <w:t xml:space="preserve">Значит, для доказательства сходимости ряда воспользуемся признаком сходимости Лейбница. </w:t>
      </w:r>
      <w:r w:rsidRPr="00AE0527">
        <w:rPr>
          <w:color w:val="000000" w:themeColor="text1"/>
        </w:rPr>
        <w:t>Признак гласит: ряд сходится</w:t>
      </w:r>
      <w:r w:rsidR="00AE0527" w:rsidRPr="00AE0527">
        <w:rPr>
          <w:color w:val="000000" w:themeColor="text1"/>
        </w:rPr>
        <w:t>, а его сумма не превосходит первого члена, если одновременно выполняются следующие два условия:</w:t>
      </w:r>
    </w:p>
    <w:p w14:paraId="0A5A284A" w14:textId="77777777" w:rsidR="00003C1C" w:rsidRDefault="00003C1C" w:rsidP="002C0D16">
      <w:pPr>
        <w:pStyle w:val="a2"/>
        <w:shd w:val="clear" w:color="auto" w:fill="FFFFFF" w:themeFill="background1"/>
        <w:rPr>
          <w:color w:val="000000" w:themeColor="text1"/>
        </w:rPr>
      </w:pPr>
    </w:p>
    <w:p w14:paraId="623F3D6D" w14:textId="0DB85E60" w:rsidR="002C0D16" w:rsidRDefault="00A957CE" w:rsidP="00A957CE">
      <w:pPr>
        <w:pStyle w:val="a0"/>
      </w:pPr>
      <w:r>
        <w:t>Члены ряда монотонно убывают по абсолютной величине</w:t>
      </w:r>
      <w:r w:rsidR="002C0D16" w:rsidRPr="002C0D16">
        <w:rPr>
          <w:lang w:eastAsia="ru-RU"/>
        </w:rPr>
        <w:t>: 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1</m:t>
                </m:r>
              </m:sub>
            </m:sSub>
          </m:e>
        </m:d>
        <m:r>
          <w:rPr>
            <w:rFonts w:ascii="Cambria Math" w:hAnsi="Cambria Math"/>
            <w:lang w:eastAsia="ru-RU"/>
          </w:rPr>
          <m:t>&gt;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2</m:t>
                </m:r>
              </m:sub>
            </m:sSub>
          </m:e>
        </m:d>
        <m:r>
          <w:rPr>
            <w:rFonts w:ascii="Cambria Math" w:hAnsi="Cambria Math"/>
            <w:lang w:eastAsia="ru-RU"/>
          </w:rPr>
          <m:t>&gt;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3</m:t>
                </m:r>
              </m:sub>
            </m:sSub>
          </m:e>
        </m:d>
        <m:r>
          <w:rPr>
            <w:rFonts w:ascii="Cambria Math" w:hAnsi="Cambria Math"/>
            <w:lang w:eastAsia="ru-RU"/>
          </w:rPr>
          <m:t>&gt;..&gt;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n</m:t>
                </m:r>
              </m:sub>
            </m:sSub>
          </m:e>
        </m:d>
        <m:r>
          <w:rPr>
            <w:rFonts w:ascii="Cambria Math" w:hAnsi="Cambria Math"/>
            <w:lang w:eastAsia="ru-RU"/>
          </w:rPr>
          <m:t>&gt;..</m:t>
        </m:r>
      </m:oMath>
      <w:r>
        <w:rPr>
          <w:lang w:eastAsia="ru-RU"/>
        </w:rPr>
        <w:t xml:space="preserve"> .</w:t>
      </w:r>
    </w:p>
    <w:p w14:paraId="6BF47D84" w14:textId="77777777" w:rsidR="00003C1C" w:rsidRDefault="00003C1C" w:rsidP="00003C1C">
      <w:pPr>
        <w:pStyle w:val="a0"/>
        <w:numPr>
          <w:ilvl w:val="0"/>
          <w:numId w:val="0"/>
        </w:numPr>
        <w:ind w:left="709"/>
      </w:pPr>
    </w:p>
    <w:p w14:paraId="1834C720" w14:textId="65200843" w:rsidR="00A957CE" w:rsidRDefault="00A957CE" w:rsidP="00A957CE">
      <w:pPr>
        <w:pStyle w:val="a0"/>
        <w:rPr>
          <w:lang w:eastAsia="ru-RU"/>
        </w:rPr>
      </w:pPr>
      <w:r>
        <w:rPr>
          <w:lang w:eastAsia="ru-RU"/>
        </w:rPr>
        <w:t>П</w:t>
      </w:r>
      <w:r w:rsidRPr="002C0D16">
        <w:rPr>
          <w:lang w:eastAsia="ru-RU"/>
        </w:rPr>
        <w:t>редел его общего члена при неограниченном возрастании </w:t>
      </w:r>
      <w:r w:rsidRPr="002C0D16">
        <w:rPr>
          <w:i/>
          <w:iCs/>
          <w:lang w:eastAsia="ru-RU"/>
        </w:rPr>
        <w:t>n</w:t>
      </w:r>
      <w:r>
        <w:rPr>
          <w:lang w:eastAsia="ru-RU"/>
        </w:rPr>
        <w:t> равен нулю</w:t>
      </w:r>
      <w:r w:rsidRPr="00A957CE">
        <w:rPr>
          <w:lang w:eastAsia="ru-RU"/>
        </w:rPr>
        <w:t xml:space="preserve">: </w:t>
      </w:r>
      <m:oMath>
        <m:func>
          <m:funcPr>
            <m:ctrlPr>
              <w:rPr>
                <w:rFonts w:ascii="Cambria Math" w:hAnsi="Cambria Math"/>
                <w:i/>
                <w:lang w:eastAsia="ru-RU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n</m:t>
                </m:r>
              </m:sub>
            </m:sSub>
            <m:r>
              <w:rPr>
                <w:rFonts w:ascii="Cambria Math" w:hAnsi="Cambria Math"/>
                <w:lang w:eastAsia="ru-RU"/>
              </w:rPr>
              <m:t>=0</m:t>
            </m:r>
          </m:e>
        </m:func>
      </m:oMath>
      <w:r w:rsidRPr="00A957CE">
        <w:rPr>
          <w:lang w:eastAsia="ru-RU"/>
        </w:rPr>
        <w:t xml:space="preserve"> .</w:t>
      </w:r>
    </w:p>
    <w:p w14:paraId="65CCF4B1" w14:textId="77777777" w:rsidR="002C0D16" w:rsidRPr="002C0D16" w:rsidRDefault="002C0D16" w:rsidP="002C0D16">
      <w:pPr>
        <w:pStyle w:val="a"/>
        <w:numPr>
          <w:ilvl w:val="0"/>
          <w:numId w:val="0"/>
        </w:numPr>
        <w:ind w:left="709"/>
        <w:rPr>
          <w:rStyle w:val="af7"/>
          <w:b w:val="0"/>
          <w:bCs w:val="0"/>
          <w:lang w:eastAsia="ru-RU"/>
        </w:rPr>
      </w:pPr>
    </w:p>
    <w:p w14:paraId="6BD5EEAE" w14:textId="5D1D1120" w:rsidR="00A957CE" w:rsidRDefault="00AA3CFE" w:rsidP="00A957CE">
      <w:pPr>
        <w:pStyle w:val="a2"/>
        <w:rPr>
          <w:rStyle w:val="af7"/>
          <w:b w:val="0"/>
          <w:color w:val="000000"/>
        </w:rPr>
      </w:pPr>
      <w:r w:rsidRPr="00E57F61">
        <w:rPr>
          <w:rStyle w:val="af7"/>
          <w:b w:val="0"/>
          <w:color w:val="000000"/>
        </w:rPr>
        <w:t>Доказательство:</w:t>
      </w:r>
    </w:p>
    <w:p w14:paraId="3F26CF8B" w14:textId="45C0C193" w:rsidR="00A957CE" w:rsidRDefault="00A957CE" w:rsidP="00A957CE">
      <w:pPr>
        <w:pStyle w:val="a2"/>
        <w:rPr>
          <w:rStyle w:val="af7"/>
          <w:b w:val="0"/>
          <w:color w:val="000000"/>
        </w:rPr>
      </w:pPr>
    </w:p>
    <w:p w14:paraId="0ECEF0C2" w14:textId="731A00F4" w:rsidR="00A957CE" w:rsidRPr="00003C1C" w:rsidRDefault="00953940" w:rsidP="00A957CE">
      <w:pPr>
        <w:pStyle w:val="a2"/>
        <w:numPr>
          <w:ilvl w:val="0"/>
          <w:numId w:val="36"/>
        </w:numPr>
        <w:rPr>
          <w:bCs/>
          <w:color w:val="000000"/>
          <w:lang w:val="en-US"/>
        </w:rPr>
      </w:pPr>
      <m:oMath>
        <m:f>
          <m:fPr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fPr>
          <m:num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1</m:t>
            </m:r>
          </m:num>
          <m:den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56</m:t>
            </m:r>
          </m:den>
        </m:f>
        <m:sSup>
          <m:sSupPr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sSupPr>
          <m:e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x</m:t>
            </m:r>
          </m:e>
          <m:sup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4</m:t>
            </m:r>
          </m:sup>
        </m:sSup>
        <m:r>
          <w:rPr>
            <w:rStyle w:val="af7"/>
            <w:rFonts w:ascii="Cambria Math" w:hAnsi="Cambria Math"/>
            <w:color w:val="000000"/>
            <w:lang w:val="en-US"/>
          </w:rPr>
          <m:t>&gt;</m:t>
        </m:r>
        <m:f>
          <m:fPr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fPr>
          <m:num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1</m:t>
            </m:r>
          </m:num>
          <m:den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132</m:t>
            </m:r>
          </m:den>
        </m:f>
        <m:d>
          <m:dPr>
            <m:begChr m:val="|"/>
            <m:endChr m:val="|"/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dPr>
          <m:e>
            <m:sSup>
              <m:sSupPr>
                <m:ctrlPr>
                  <w:rPr>
                    <w:rStyle w:val="af7"/>
                    <w:rFonts w:ascii="Cambria Math" w:hAnsi="Cambria Math"/>
                    <w:b w:val="0"/>
                    <w:bCs w:val="0"/>
                    <w:i/>
                    <w:color w:val="000000"/>
                    <w:lang w:val="en-US"/>
                  </w:rPr>
                </m:ctrlPr>
              </m:sSupPr>
              <m:e>
                <m:r>
                  <w:rPr>
                    <w:rStyle w:val="af7"/>
                    <w:rFonts w:ascii="Cambria Math" w:hAnsi="Cambria Math"/>
                    <w:color w:val="000000"/>
                    <w:lang w:val="en-US"/>
                  </w:rPr>
                  <m:t>x</m:t>
                </m:r>
              </m:e>
              <m:sup>
                <m:r>
                  <w:rPr>
                    <w:rStyle w:val="af7"/>
                    <w:rFonts w:ascii="Cambria Math" w:hAnsi="Cambria Math"/>
                    <w:color w:val="000000"/>
                    <w:lang w:val="en-US"/>
                  </w:rPr>
                  <m:t>5</m:t>
                </m:r>
              </m:sup>
            </m:sSup>
          </m:e>
        </m:d>
        <m:r>
          <w:rPr>
            <w:rStyle w:val="af7"/>
            <w:rFonts w:ascii="Cambria Math" w:hAnsi="Cambria Math"/>
            <w:color w:val="000000"/>
            <w:lang w:val="en-US"/>
          </w:rPr>
          <m:t>&gt;</m:t>
        </m:r>
        <m:f>
          <m:fPr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fPr>
          <m:num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1</m:t>
            </m:r>
          </m:num>
          <m:den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240</m:t>
            </m:r>
          </m:den>
        </m:f>
        <m:sSup>
          <m:sSupPr>
            <m:ctrlPr>
              <w:rPr>
                <w:rStyle w:val="af7"/>
                <w:rFonts w:ascii="Cambria Math" w:hAnsi="Cambria Math"/>
                <w:b w:val="0"/>
                <w:bCs w:val="0"/>
                <w:i/>
                <w:color w:val="000000"/>
                <w:lang w:val="en-US"/>
              </w:rPr>
            </m:ctrlPr>
          </m:sSupPr>
          <m:e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x</m:t>
            </m:r>
          </m:e>
          <m:sup>
            <m:r>
              <w:rPr>
                <w:rStyle w:val="af7"/>
                <w:rFonts w:ascii="Cambria Math" w:hAnsi="Cambria Math"/>
                <w:color w:val="000000"/>
                <w:lang w:val="en-US"/>
              </w:rPr>
              <m:t>6</m:t>
            </m:r>
          </m:sup>
        </m:sSup>
        <m:r>
          <w:rPr>
            <w:rStyle w:val="af7"/>
            <w:rFonts w:ascii="Cambria Math" w:hAnsi="Cambria Math"/>
            <w:color w:val="000000"/>
            <w:lang w:val="en-US"/>
          </w:rPr>
          <m:t>&gt;..&gt;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3</m:t>
                    </m:r>
                  </m:sup>
                </m:sSup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</m:t>
                    </m:r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3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n+4</m:t>
                    </m:r>
                  </m:e>
                </m:d>
              </m:den>
            </m:f>
          </m:e>
        </m:d>
        <m:r>
          <w:rPr>
            <w:rFonts w:ascii="Cambria Math" w:hAnsi="Cambria Math"/>
          </w:rPr>
          <m:t>&gt;..</m:t>
        </m:r>
      </m:oMath>
      <w:r w:rsidR="00003C1C">
        <w:rPr>
          <w:lang w:val="en-US"/>
        </w:rPr>
        <w:t xml:space="preserve"> .</w:t>
      </w:r>
    </w:p>
    <w:p w14:paraId="7694E2C2" w14:textId="77777777" w:rsidR="00003C1C" w:rsidRPr="00003C1C" w:rsidRDefault="00003C1C" w:rsidP="00003C1C">
      <w:pPr>
        <w:pStyle w:val="a2"/>
        <w:ind w:left="1069" w:firstLine="0"/>
        <w:rPr>
          <w:bCs/>
          <w:color w:val="000000"/>
          <w:lang w:val="en-US"/>
        </w:rPr>
      </w:pPr>
    </w:p>
    <w:p w14:paraId="224A3AC1" w14:textId="2D8C9205" w:rsidR="00003C1C" w:rsidRPr="00BB4C41" w:rsidRDefault="00953940" w:rsidP="00A957CE">
      <w:pPr>
        <w:pStyle w:val="a2"/>
        <w:numPr>
          <w:ilvl w:val="0"/>
          <w:numId w:val="36"/>
        </w:numPr>
        <w:rPr>
          <w:bCs/>
          <w:color w:val="000000"/>
          <w:lang w:val="en-US"/>
        </w:rPr>
      </w:pPr>
      <m:oMath>
        <m:func>
          <m:funcPr>
            <m:ctrlPr>
              <w:rPr>
                <w:rFonts w:ascii="Cambria Math" w:hAnsi="Cambria Math"/>
                <w:i/>
                <w:lang w:eastAsia="ru-RU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lim</m:t>
                </m:r>
              </m:e>
              <m:lim>
                <m:r>
                  <w:rPr>
                    <w:rFonts w:ascii="Cambria Math" w:hAnsi="Cambria Math"/>
                    <w:lang w:val="en-US"/>
                  </w:rPr>
                  <m:t>n→∞</m:t>
                </m:r>
              </m:lim>
            </m:limLow>
          </m:fName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+3</m:t>
                    </m:r>
                  </m:sup>
                </m:sSup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4</m:t>
                    </m:r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+3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4n+4)</m:t>
                </m:r>
              </m:den>
            </m:f>
          </m:e>
        </m:func>
        <m:r>
          <w:rPr>
            <w:rFonts w:ascii="Cambria Math" w:hAnsi="Cambria Math"/>
            <w:lang w:val="en-US" w:eastAsia="ru-RU"/>
          </w:rPr>
          <m:t>=0</m:t>
        </m:r>
      </m:oMath>
      <w:r w:rsidR="00AE0527" w:rsidRPr="00BB4C41">
        <w:rPr>
          <w:lang w:val="en-US" w:eastAsia="ru-RU"/>
        </w:rPr>
        <w:t>.</w:t>
      </w:r>
    </w:p>
    <w:p w14:paraId="797890DD" w14:textId="77777777" w:rsidR="009C5904" w:rsidRPr="00BB4C41" w:rsidRDefault="009C5904" w:rsidP="009C5904">
      <w:pPr>
        <w:pStyle w:val="aff1"/>
        <w:rPr>
          <w:rStyle w:val="af7"/>
          <w:b w:val="0"/>
          <w:color w:val="000000"/>
          <w:lang w:val="en-US"/>
        </w:rPr>
      </w:pPr>
    </w:p>
    <w:p w14:paraId="36CE1A8B" w14:textId="247FA851" w:rsidR="006D4D70" w:rsidRDefault="006D4D70" w:rsidP="00AE0527">
      <w:pPr>
        <w:pStyle w:val="a2"/>
      </w:pPr>
      <w:r>
        <w:rPr>
          <w:rStyle w:val="af7"/>
          <w:b w:val="0"/>
          <w:bCs w:val="0"/>
          <w:color w:val="000000"/>
        </w:rPr>
        <w:t>Все условия соблюдаются при</w:t>
      </w:r>
      <w:r w:rsidR="00AE0527" w:rsidRPr="00E57F61">
        <w:t xml:space="preserve"> </w:t>
      </w:r>
      <m:oMath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∈</m:t>
        </m:r>
        <m:d>
          <m:dPr>
            <m:begChr m:val="[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-1,</m:t>
            </m:r>
            <m:d>
              <m:dPr>
                <m:begChr m:val="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  <m:r>
              <w:rPr>
                <w:rFonts w:ascii="Cambria Math" w:hAnsi="Cambria Math"/>
              </w:rPr>
              <m:t>∪</m:t>
            </m:r>
            <m:d>
              <m:dPr>
                <m:endChr m:val="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,</m:t>
                </m:r>
              </m:e>
            </m:d>
            <m:d>
              <m:dPr>
                <m:begChr m:val="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</m:t>
                </m:r>
              </m:e>
            </m:d>
          </m:e>
        </m:d>
      </m:oMath>
      <w:r>
        <w:t xml:space="preserve">. </w:t>
      </w:r>
    </w:p>
    <w:p w14:paraId="3963F7BD" w14:textId="78368933" w:rsidR="00AA3CFE" w:rsidRPr="00AE0527" w:rsidRDefault="00AE0527" w:rsidP="00AE0527">
      <w:pPr>
        <w:pStyle w:val="a2"/>
        <w:rPr>
          <w:rStyle w:val="af7"/>
          <w:b w:val="0"/>
          <w:bCs w:val="0"/>
        </w:rPr>
      </w:pPr>
      <w:r>
        <w:t xml:space="preserve">Из этого следует, что данный </w:t>
      </w:r>
      <w:r w:rsidRPr="00E57F61">
        <w:t>ряд</w:t>
      </w:r>
      <w:r w:rsidR="006D4D70">
        <w:t xml:space="preserve"> </w:t>
      </w:r>
      <w:r w:rsidR="008A5D76" w:rsidRPr="008A5D76">
        <w:t>(</w:t>
      </w:r>
      <w:r w:rsidR="006D4D70" w:rsidRPr="005C74CE">
        <w:t xml:space="preserve">при значении </w:t>
      </w:r>
      <m:oMath>
        <m:r>
          <w:rPr>
            <w:rFonts w:ascii="Cambria Math" w:hAnsi="Cambria Math"/>
          </w:rPr>
          <m:t>x</m:t>
        </m:r>
      </m:oMath>
      <w:r w:rsidR="006D4D70" w:rsidRPr="005C74CE">
        <w:t xml:space="preserve">, изменяющемся от </w:t>
      </w:r>
      <m:oMath>
        <m:r>
          <w:rPr>
            <w:rFonts w:ascii="Cambria Math" w:hAnsi="Cambria Math"/>
          </w:rPr>
          <m:t>xStart</m:t>
        </m:r>
        <m:r>
          <m:rPr>
            <m:sty m:val="p"/>
          </m:rPr>
          <w:rPr>
            <w:rFonts w:ascii="Cambria Math" w:hAnsi="Cambria Math"/>
          </w:rPr>
          <m:t xml:space="preserve"> = 0.1</m:t>
        </m:r>
      </m:oMath>
      <w:r w:rsidR="006D4D70" w:rsidRPr="005C74CE">
        <w:t xml:space="preserve"> до </w:t>
      </w:r>
      <m:oMath>
        <m:r>
          <w:rPr>
            <w:rFonts w:ascii="Cambria Math" w:hAnsi="Cambria Math"/>
          </w:rPr>
          <m:t>xLast</m:t>
        </m:r>
        <m:r>
          <m:rPr>
            <m:sty m:val="p"/>
          </m:rPr>
          <w:rPr>
            <w:rFonts w:ascii="Cambria Math" w:hAnsi="Cambria Math"/>
          </w:rPr>
          <m:t xml:space="preserve"> = 0.9</m:t>
        </m:r>
      </m:oMath>
      <w:r w:rsidR="006D4D70" w:rsidRPr="005C74CE">
        <w:t xml:space="preserve"> с шагом </w:t>
      </w:r>
      <m:oMath>
        <m:r>
          <m:rPr>
            <m:sty m:val="p"/>
          </m:rPr>
          <w:rPr>
            <w:rFonts w:ascii="Cambria Math" w:hAnsi="Cambria Math"/>
          </w:rPr>
          <m:t>xStep = 0.1</m:t>
        </m:r>
      </m:oMath>
      <w:r w:rsidR="008A5D76" w:rsidRPr="008A5D76">
        <w:t>)</w:t>
      </w:r>
      <w:r w:rsidRPr="00E57F61">
        <w:t xml:space="preserve"> </w:t>
      </w:r>
      <w:r>
        <w:t xml:space="preserve">является </w:t>
      </w:r>
      <w:r w:rsidRPr="00BA50A1">
        <w:t>сходящимся</w:t>
      </w:r>
      <w:r w:rsidRPr="00E57F61">
        <w:t>.</w:t>
      </w:r>
    </w:p>
    <w:p w14:paraId="2CAF935B" w14:textId="73639C88" w:rsidR="00E75828" w:rsidRPr="00E75828" w:rsidRDefault="00E75828" w:rsidP="00E75828">
      <w:pPr>
        <w:pStyle w:val="a0"/>
        <w:numPr>
          <w:ilvl w:val="0"/>
          <w:numId w:val="0"/>
        </w:numPr>
        <w:ind w:left="1495"/>
      </w:pPr>
    </w:p>
    <w:p w14:paraId="7A0BABE6" w14:textId="77777777" w:rsidR="00E623D3" w:rsidRDefault="00E623D3" w:rsidP="00E623D3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7" w:name="_Toc116680237"/>
      <w:bookmarkStart w:id="18" w:name="_Toc119679002"/>
      <w:r>
        <w:rPr>
          <w:lang w:val="ru-RU"/>
        </w:rPr>
        <w:t>Краткое описание алгоритма решения</w:t>
      </w:r>
      <w:bookmarkEnd w:id="17"/>
      <w:bookmarkEnd w:id="18"/>
    </w:p>
    <w:p w14:paraId="5D26ECCF" w14:textId="47D6F32F" w:rsidR="007C2782" w:rsidRDefault="00FD4C2C" w:rsidP="00131792">
      <w:pPr>
        <w:pStyle w:val="a2"/>
      </w:pPr>
      <w:r>
        <w:t xml:space="preserve">Для подсчета значении функции до точности </w:t>
      </w:r>
      <w:r>
        <w:rPr>
          <w:lang w:val="en-US"/>
        </w:rPr>
        <w:t>Eps</w:t>
      </w:r>
      <w:r w:rsidRPr="00FD4C2C">
        <w:t xml:space="preserve">1 </w:t>
      </w:r>
      <w:r>
        <w:t xml:space="preserve">и </w:t>
      </w:r>
      <w:r>
        <w:rPr>
          <w:lang w:val="en-US"/>
        </w:rPr>
        <w:t>Eps</w:t>
      </w:r>
      <w:r w:rsidRPr="00FD4C2C">
        <w:t>2</w:t>
      </w:r>
      <w:r>
        <w:t xml:space="preserve">, нужно </w:t>
      </w:r>
      <w:r w:rsidR="00370518">
        <w:t>достижения большей точности</w:t>
      </w:r>
      <w:r>
        <w:t xml:space="preserve"> </w:t>
      </w:r>
      <w:r w:rsidR="00370518">
        <w:t>проверять</w:t>
      </w:r>
      <w:r>
        <w:t xml:space="preserve"> в цикл</w:t>
      </w:r>
      <w:r w:rsidR="00370518">
        <w:t>е</w:t>
      </w:r>
      <w:r w:rsidR="00370518" w:rsidRPr="00370518">
        <w:t xml:space="preserve"> (</w:t>
      </w:r>
      <w:r w:rsidR="00370518">
        <w:t xml:space="preserve">в данном примере </w:t>
      </w:r>
      <w:r w:rsidR="00370518">
        <w:rPr>
          <w:lang w:val="en-US"/>
        </w:rPr>
        <w:t>Eps</w:t>
      </w:r>
      <w:r w:rsidR="00370518" w:rsidRPr="00370518">
        <w:t>2)</w:t>
      </w:r>
      <w:r>
        <w:t>,</w:t>
      </w:r>
      <w:r w:rsidR="00370518">
        <w:t xml:space="preserve"> а достижение меньшей </w:t>
      </w:r>
      <w:r w:rsidR="00370518" w:rsidRPr="00370518">
        <w:t>(</w:t>
      </w:r>
      <w:r w:rsidR="00370518">
        <w:t xml:space="preserve">в данном примере </w:t>
      </w:r>
      <w:r w:rsidR="00370518">
        <w:rPr>
          <w:lang w:val="en-US"/>
        </w:rPr>
        <w:t>Eps</w:t>
      </w:r>
      <w:r w:rsidR="00370518">
        <w:t>1</w:t>
      </w:r>
      <w:r w:rsidR="00370518" w:rsidRPr="00370518">
        <w:t>)</w:t>
      </w:r>
      <w:r>
        <w:t xml:space="preserve"> проверять в теле цикла</w:t>
      </w:r>
      <w:r w:rsidR="0086282A">
        <w:t>, используя логическую переменную</w:t>
      </w:r>
      <w:r>
        <w:t>.</w:t>
      </w:r>
      <w:r w:rsidR="00EA7349">
        <w:t xml:space="preserve"> </w:t>
      </w:r>
    </w:p>
    <w:p w14:paraId="54F91677" w14:textId="0E0EABFC" w:rsidR="00131792" w:rsidRDefault="00370518" w:rsidP="00131792">
      <w:pPr>
        <w:pStyle w:val="a2"/>
      </w:pPr>
      <w:r>
        <w:t xml:space="preserve">Для расчета значений ряда воспользуемся циклом с предусловием </w:t>
      </w:r>
      <w:r>
        <w:rPr>
          <w:lang w:val="en-US"/>
        </w:rPr>
        <w:t>while</w:t>
      </w:r>
      <w:r>
        <w:t>.</w:t>
      </w:r>
      <w:r w:rsidRPr="00370518">
        <w:t xml:space="preserve"> </w:t>
      </w:r>
      <w:r w:rsidR="00EA7349">
        <w:t xml:space="preserve">Условие </w:t>
      </w:r>
      <w:r w:rsidR="00AB3631">
        <w:t xml:space="preserve">выполнения </w:t>
      </w:r>
      <w:r w:rsidR="00EA7349">
        <w:t>цикл</w:t>
      </w:r>
      <w:r w:rsidR="00AB3631">
        <w:t>а</w:t>
      </w:r>
      <w:r w:rsidR="00EA7349">
        <w:t xml:space="preserve"> – </w:t>
      </w:r>
      <w:proofErr w:type="gramStart"/>
      <w:r w:rsidR="00EA7349">
        <w:rPr>
          <w:lang w:val="en-US"/>
        </w:rPr>
        <w:t>Delta</w:t>
      </w:r>
      <w:r w:rsidR="00EA7349">
        <w:t xml:space="preserve"> </w:t>
      </w:r>
      <w:r w:rsidR="00EA7349" w:rsidRPr="00EA7349">
        <w:t>&gt;</w:t>
      </w:r>
      <w:proofErr w:type="gramEnd"/>
      <w:r w:rsidR="00EA7349" w:rsidRPr="00EA7349">
        <w:t xml:space="preserve"> </w:t>
      </w:r>
      <w:r w:rsidR="00EA7349">
        <w:rPr>
          <w:lang w:val="en-US"/>
        </w:rPr>
        <w:t>Eps</w:t>
      </w:r>
      <w:r w:rsidR="00EA7349" w:rsidRPr="00EA7349">
        <w:t>2.</w:t>
      </w:r>
      <w:r w:rsidR="00EA7349">
        <w:t xml:space="preserve"> Особенностью решения является необходимость перед входом в цикл переменной </w:t>
      </w:r>
      <w:r w:rsidR="00EA7349">
        <w:rPr>
          <w:lang w:val="en-US"/>
        </w:rPr>
        <w:t>Delta</w:t>
      </w:r>
      <w:r w:rsidR="00EA7349" w:rsidRPr="00EA7349">
        <w:t xml:space="preserve"> </w:t>
      </w:r>
      <w:r w:rsidR="00EA7349">
        <w:t xml:space="preserve">присвоить значение </w:t>
      </w:r>
      <w:r w:rsidR="00EA7349">
        <w:rPr>
          <w:lang w:val="en-US"/>
        </w:rPr>
        <w:t>Ep</w:t>
      </w:r>
      <w:r w:rsidR="00EA7349">
        <w:t xml:space="preserve">s </w:t>
      </w:r>
      <w:r w:rsidR="00EA7349" w:rsidRPr="00EA7349">
        <w:t>+ 1</w:t>
      </w:r>
      <w:r w:rsidR="00EA7349">
        <w:t>. Это необходимо для вхо</w:t>
      </w:r>
      <w:r>
        <w:t>да</w:t>
      </w:r>
      <w:r w:rsidR="00EA7349">
        <w:t xml:space="preserve"> в цикл.</w:t>
      </w:r>
    </w:p>
    <w:p w14:paraId="67949A7E" w14:textId="3B65781C" w:rsidR="00B42659" w:rsidRDefault="00B42659" w:rsidP="00131792">
      <w:pPr>
        <w:pStyle w:val="a2"/>
      </w:pPr>
      <w:r>
        <w:t xml:space="preserve">Так как </w:t>
      </w:r>
      <w:r w:rsidR="00723DC7">
        <w:t>ряд является знакопеременным</w:t>
      </w:r>
      <w:r w:rsidR="00AE0527">
        <w:t>,</w:t>
      </w:r>
      <w:r w:rsidR="00723DC7">
        <w:t xml:space="preserve"> </w:t>
      </w:r>
      <w:r w:rsidR="002C0D16">
        <w:t>с</w:t>
      </w:r>
      <w:r w:rsidR="00723DC7" w:rsidRPr="00723DC7">
        <w:t>тоит отметить, что</w:t>
      </w:r>
      <w:r w:rsidR="00723DC7">
        <w:t xml:space="preserve"> при нечетном значении </w:t>
      </w:r>
      <w:r w:rsidR="00723DC7">
        <w:rPr>
          <w:lang w:val="en-US"/>
        </w:rPr>
        <w:t>k</w:t>
      </w:r>
      <w:r w:rsidR="00723DC7">
        <w:t xml:space="preserve"> элемент ряда будет отрицательным</w:t>
      </w:r>
      <w:r w:rsidR="00723DC7" w:rsidRPr="00723DC7">
        <w:t>;</w:t>
      </w:r>
      <w:r w:rsidR="00723DC7">
        <w:t xml:space="preserve"> при четном значении </w:t>
      </w:r>
      <w:r w:rsidR="00723DC7">
        <w:rPr>
          <w:lang w:val="en-US"/>
        </w:rPr>
        <w:t>k</w:t>
      </w:r>
      <w:r w:rsidR="0032735D">
        <w:t xml:space="preserve"> </w:t>
      </w:r>
      <w:r w:rsidR="00AE0527">
        <w:t>–</w:t>
      </w:r>
      <w:r w:rsidR="00723DC7">
        <w:t xml:space="preserve"> положительным. </w:t>
      </w:r>
      <w:r w:rsidR="0032735D">
        <w:t>То есть,</w:t>
      </w:r>
      <w:r w:rsidR="00E623D3">
        <w:t xml:space="preserve"> </w:t>
      </w:r>
      <w:r w:rsidR="00AE0527">
        <w:t>чтобы учитывать</w:t>
      </w:r>
      <w:r w:rsidR="00E623D3">
        <w:t xml:space="preserve"> </w:t>
      </w:r>
      <w:proofErr w:type="spellStart"/>
      <w:r w:rsidR="00E623D3">
        <w:t>з</w:t>
      </w:r>
      <w:r w:rsidR="00722220">
        <w:t>н</w:t>
      </w:r>
      <w:r w:rsidR="00AE0527">
        <w:t>акопеременность</w:t>
      </w:r>
      <w:proofErr w:type="spellEnd"/>
      <w:r w:rsidR="00AE0527">
        <w:t xml:space="preserve"> ряда, в теле цикла</w:t>
      </w:r>
      <w:r w:rsidR="0032735D">
        <w:t xml:space="preserve"> </w:t>
      </w:r>
      <w:r w:rsidR="00AE0527">
        <w:t xml:space="preserve">нужно числитель </w:t>
      </w:r>
      <w:proofErr w:type="spellStart"/>
      <w:r w:rsidR="0032735D">
        <w:t>домножать</w:t>
      </w:r>
      <w:proofErr w:type="spellEnd"/>
      <w:r w:rsidR="0032735D">
        <w:t xml:space="preserve"> на </w:t>
      </w:r>
      <w:r w:rsidR="00E623D3">
        <w:t>(</w:t>
      </w:r>
      <w:r w:rsidR="0032735D" w:rsidRPr="0032735D">
        <w:t>-1</w:t>
      </w:r>
      <w:r w:rsidR="00E623D3">
        <w:t>).</w:t>
      </w:r>
    </w:p>
    <w:p w14:paraId="4743598D" w14:textId="471D7B1F" w:rsidR="00C27E54" w:rsidRPr="00AD2AC7" w:rsidRDefault="006B5124" w:rsidP="00AD2AC7">
      <w:pPr>
        <w:pStyle w:val="a2"/>
      </w:pPr>
      <w:r>
        <w:t>Нахождение текущей точности происходит по определению</w:t>
      </w:r>
      <w:r w:rsidRPr="008E6A86">
        <w:t>:</w:t>
      </w:r>
      <w:r>
        <w:t xml:space="preserve"> путем вычитания текущего значения суммы ряда из предыдущего (выражение необходимо взять в модуль из-за </w:t>
      </w:r>
      <w:proofErr w:type="spellStart"/>
      <w:r>
        <w:t>знакопеременности</w:t>
      </w:r>
      <w:proofErr w:type="spellEnd"/>
      <w:r>
        <w:t xml:space="preserve">).  </w:t>
      </w: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19" w:name="_Toc460586192"/>
      <w:bookmarkStart w:id="20" w:name="_Toc462140309"/>
      <w:bookmarkStart w:id="21" w:name="_Toc119679003"/>
      <w:bookmarkStart w:id="22" w:name="_Toc388266366"/>
      <w:bookmarkStart w:id="23" w:name="_Toc388266385"/>
      <w:bookmarkStart w:id="24" w:name="_Toc388266396"/>
      <w:r w:rsidRPr="003F5FBE">
        <w:lastRenderedPageBreak/>
        <w:t>Текстовый алгоритм решения задачи</w:t>
      </w:r>
      <w:bookmarkEnd w:id="19"/>
      <w:bookmarkEnd w:id="20"/>
      <w:bookmarkEnd w:id="21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r w:rsidR="00953940">
        <w:fldChar w:fldCharType="begin"/>
      </w:r>
      <w:r w:rsidR="00953940">
        <w:instrText xml:space="preserve"> SEQ Таблица \* ARABIC </w:instrText>
      </w:r>
      <w:r w:rsidR="00953940">
        <w:fldChar w:fldCharType="separate"/>
      </w:r>
      <w:r w:rsidR="00526B4A">
        <w:rPr>
          <w:noProof/>
        </w:rPr>
        <w:t>1</w:t>
      </w:r>
      <w:r w:rsidR="00953940">
        <w:rPr>
          <w:noProof/>
        </w:rPr>
        <w:fldChar w:fldCharType="end"/>
      </w:r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2EF7DEA6" w:rsidR="004F0DC6" w:rsidRPr="00CB08C4" w:rsidRDefault="000F4AB0" w:rsidP="00505FDC">
            <w:pPr>
              <w:pStyle w:val="aff"/>
              <w:rPr>
                <w:szCs w:val="28"/>
                <w:lang w:val="en-US"/>
              </w:rPr>
            </w:pPr>
            <w:r w:rsidRPr="00CB08C4">
              <w:rPr>
                <w:color w:val="000000"/>
                <w:szCs w:val="28"/>
                <w:lang w:val="en-US" w:eastAsia="ru-RU"/>
              </w:rPr>
              <w:t>Eps1 = 1E-5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5AB4B62A" w:rsidR="004F0DC6" w:rsidRPr="00CB08C4" w:rsidRDefault="000F4AB0" w:rsidP="00AE3810">
            <w:pPr>
              <w:pStyle w:val="aff"/>
              <w:rPr>
                <w:szCs w:val="28"/>
                <w:lang w:val="en-US"/>
              </w:rPr>
            </w:pPr>
            <w:r w:rsidRPr="00CB08C4">
              <w:rPr>
                <w:color w:val="000000"/>
                <w:szCs w:val="28"/>
                <w:lang w:val="en-US" w:eastAsia="ru-RU"/>
              </w:rPr>
              <w:t>Eps2 = 1E-6</w:t>
            </w:r>
          </w:p>
        </w:tc>
      </w:tr>
      <w:tr w:rsidR="000F4AB0" w:rsidRPr="003F5FBE" w14:paraId="4BA3FB02" w14:textId="77777777" w:rsidTr="00505FDC">
        <w:tc>
          <w:tcPr>
            <w:tcW w:w="575" w:type="pct"/>
            <w:shd w:val="clear" w:color="auto" w:fill="auto"/>
          </w:tcPr>
          <w:p w14:paraId="4F73039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5DCD91" w14:textId="34A7DF9E" w:rsidR="000F4AB0" w:rsidRPr="00CB08C4" w:rsidRDefault="000F4AB0" w:rsidP="00AE3810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 w:rsidRPr="00CB08C4">
              <w:rPr>
                <w:color w:val="000000"/>
                <w:szCs w:val="28"/>
                <w:lang w:val="en-US" w:eastAsia="ru-RU"/>
              </w:rPr>
              <w:t>xStart</w:t>
            </w:r>
            <w:proofErr w:type="spellEnd"/>
            <w:r w:rsidRPr="00CB08C4">
              <w:rPr>
                <w:color w:val="000000"/>
                <w:szCs w:val="28"/>
                <w:lang w:val="en-US" w:eastAsia="ru-RU"/>
              </w:rPr>
              <w:t xml:space="preserve"> = 0.1</w:t>
            </w:r>
          </w:p>
        </w:tc>
      </w:tr>
      <w:tr w:rsidR="000F4AB0" w:rsidRPr="003F5FBE" w14:paraId="34AA5512" w14:textId="77777777" w:rsidTr="00505FDC">
        <w:tc>
          <w:tcPr>
            <w:tcW w:w="575" w:type="pct"/>
            <w:shd w:val="clear" w:color="auto" w:fill="auto"/>
          </w:tcPr>
          <w:p w14:paraId="39F4874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F6A1CE" w14:textId="56BDF1A9" w:rsidR="000F4AB0" w:rsidRPr="00CB08C4" w:rsidRDefault="000F4AB0" w:rsidP="00AE3810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 w:rsidRPr="00CB08C4">
              <w:rPr>
                <w:color w:val="000000"/>
                <w:szCs w:val="28"/>
                <w:lang w:val="en-US" w:eastAsia="ru-RU"/>
              </w:rPr>
              <w:t>xLast</w:t>
            </w:r>
            <w:proofErr w:type="spellEnd"/>
            <w:r w:rsidRPr="00CB08C4">
              <w:rPr>
                <w:color w:val="000000"/>
                <w:szCs w:val="28"/>
                <w:lang w:val="en-US" w:eastAsia="ru-RU"/>
              </w:rPr>
              <w:t xml:space="preserve"> = 0.9</w:t>
            </w:r>
          </w:p>
        </w:tc>
      </w:tr>
      <w:tr w:rsidR="000F4AB0" w:rsidRPr="003F5FBE" w14:paraId="17F9942F" w14:textId="77777777" w:rsidTr="00505FDC">
        <w:tc>
          <w:tcPr>
            <w:tcW w:w="575" w:type="pct"/>
            <w:shd w:val="clear" w:color="auto" w:fill="auto"/>
          </w:tcPr>
          <w:p w14:paraId="740AB561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DD4053" w14:textId="5A29908B" w:rsidR="000F4AB0" w:rsidRPr="00CB08C4" w:rsidRDefault="000F4AB0" w:rsidP="00AE3810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 w:rsidRPr="00CB08C4">
              <w:rPr>
                <w:color w:val="000000"/>
                <w:szCs w:val="28"/>
                <w:lang w:val="en-US" w:eastAsia="ru-RU"/>
              </w:rPr>
              <w:t>xStep</w:t>
            </w:r>
            <w:proofErr w:type="spellEnd"/>
            <w:r w:rsidRPr="00CB08C4">
              <w:rPr>
                <w:color w:val="000000"/>
                <w:szCs w:val="28"/>
                <w:lang w:val="en-US" w:eastAsia="ru-RU"/>
              </w:rPr>
              <w:t xml:space="preserve"> = 0.1</w:t>
            </w:r>
          </w:p>
        </w:tc>
      </w:tr>
      <w:tr w:rsidR="000F4AB0" w:rsidRPr="003F5FBE" w14:paraId="7A0DA6E6" w14:textId="77777777" w:rsidTr="00505FDC">
        <w:tc>
          <w:tcPr>
            <w:tcW w:w="575" w:type="pct"/>
            <w:shd w:val="clear" w:color="auto" w:fill="auto"/>
          </w:tcPr>
          <w:p w14:paraId="3FCE63C0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D589A0" w14:textId="400F6902" w:rsidR="000F4AB0" w:rsidRPr="00CB08C4" w:rsidRDefault="000F4AB0" w:rsidP="00AE3810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CB08C4">
              <w:rPr>
                <w:color w:val="000000"/>
                <w:szCs w:val="28"/>
                <w:lang w:val="en-US" w:eastAsia="ru-RU"/>
              </w:rPr>
              <w:t xml:space="preserve">x:= </w:t>
            </w:r>
            <w:proofErr w:type="spellStart"/>
            <w:r w:rsidRPr="00CB08C4">
              <w:rPr>
                <w:color w:val="000000"/>
                <w:szCs w:val="28"/>
                <w:lang w:val="en-US" w:eastAsia="ru-RU"/>
              </w:rPr>
              <w:t>xStart</w:t>
            </w:r>
            <w:proofErr w:type="spellEnd"/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33E97289" w:rsidR="004F0DC6" w:rsidRPr="00CB08C4" w:rsidRDefault="00AE3810" w:rsidP="006B4CEE">
            <w:pPr>
              <w:pStyle w:val="aff"/>
              <w:rPr>
                <w:szCs w:val="28"/>
              </w:rPr>
            </w:pPr>
            <w:r w:rsidRPr="00CB08C4">
              <w:rPr>
                <w:szCs w:val="28"/>
              </w:rPr>
              <w:t>Начало цикла А1. Проверка выполнения условия (</w:t>
            </w:r>
            <w:r w:rsidR="00513EB9" w:rsidRPr="00CB08C4">
              <w:rPr>
                <w:color w:val="000000"/>
                <w:szCs w:val="28"/>
                <w:lang w:val="en-US" w:eastAsia="ru-RU"/>
              </w:rPr>
              <w:t>x</w:t>
            </w:r>
            <w:r w:rsidR="00513EB9" w:rsidRPr="00CB08C4">
              <w:rPr>
                <w:color w:val="000000"/>
                <w:szCs w:val="28"/>
                <w:lang w:eastAsia="ru-RU"/>
              </w:rPr>
              <w:t xml:space="preserve"> &lt;=</w:t>
            </w:r>
            <w:r w:rsidR="00A25AC5" w:rsidRPr="00CB08C4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="00513EB9" w:rsidRPr="00CB08C4">
              <w:rPr>
                <w:color w:val="000000"/>
                <w:szCs w:val="28"/>
                <w:lang w:val="en-US" w:eastAsia="ru-RU"/>
              </w:rPr>
              <w:t>xLast</w:t>
            </w:r>
            <w:proofErr w:type="spellEnd"/>
            <w:r w:rsidRPr="00CB08C4">
              <w:rPr>
                <w:szCs w:val="28"/>
              </w:rPr>
              <w:t xml:space="preserve">). Если условие истинно, перейти к шагу </w:t>
            </w:r>
            <w:r w:rsidR="006B4CEE" w:rsidRPr="00CB08C4">
              <w:rPr>
                <w:szCs w:val="28"/>
              </w:rPr>
              <w:t>8</w:t>
            </w:r>
            <w:r w:rsidRPr="00CB08C4">
              <w:rPr>
                <w:szCs w:val="28"/>
              </w:rPr>
              <w:t xml:space="preserve">, иначе – к шагу </w:t>
            </w:r>
            <w:r w:rsidR="00513EB9" w:rsidRPr="00CB08C4">
              <w:rPr>
                <w:szCs w:val="28"/>
              </w:rPr>
              <w:t>29</w:t>
            </w:r>
          </w:p>
        </w:tc>
      </w:tr>
      <w:tr w:rsidR="004F0DC6" w:rsidRPr="003F5FBE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56167638" w:rsidR="004F0DC6" w:rsidRPr="00CB08C4" w:rsidRDefault="00513EB9" w:rsidP="00505FDC">
            <w:pPr>
              <w:pStyle w:val="aff"/>
              <w:rPr>
                <w:szCs w:val="28"/>
              </w:rPr>
            </w:pPr>
            <w:r w:rsidRPr="00CB08C4">
              <w:rPr>
                <w:color w:val="000000"/>
                <w:szCs w:val="28"/>
                <w:lang w:eastAsia="ru-RU"/>
              </w:rPr>
              <w:t>Вывод х</w:t>
            </w:r>
          </w:p>
        </w:tc>
      </w:tr>
      <w:tr w:rsidR="004F0DC6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25CE02C3" w:rsidR="004F0DC6" w:rsidRPr="00CB08C4" w:rsidRDefault="00513EB9" w:rsidP="00505FDC">
            <w:pPr>
              <w:pStyle w:val="aff"/>
              <w:rPr>
                <w:szCs w:val="28"/>
              </w:rPr>
            </w:pPr>
            <w:r w:rsidRPr="00CB08C4">
              <w:rPr>
                <w:color w:val="000000"/>
                <w:szCs w:val="28"/>
                <w:lang w:val="en-US" w:eastAsia="ru-RU"/>
              </w:rPr>
              <w:t>y</w:t>
            </w:r>
            <w:r w:rsidRPr="00CB08C4">
              <w:rPr>
                <w:color w:val="000000"/>
                <w:szCs w:val="28"/>
                <w:lang w:eastAsia="ru-RU"/>
              </w:rPr>
              <w:t>0:= 0</w:t>
            </w:r>
          </w:p>
        </w:tc>
      </w:tr>
      <w:tr w:rsidR="00513EB9" w:rsidRPr="003F5FBE" w14:paraId="32D9E825" w14:textId="77777777" w:rsidTr="00505FDC">
        <w:tc>
          <w:tcPr>
            <w:tcW w:w="575" w:type="pct"/>
            <w:shd w:val="clear" w:color="auto" w:fill="auto"/>
          </w:tcPr>
          <w:p w14:paraId="2F674FC5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6C17CD" w14:textId="13915A9E" w:rsidR="00513EB9" w:rsidRPr="00CB08C4" w:rsidRDefault="00513EB9" w:rsidP="00505FDC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CB08C4">
              <w:rPr>
                <w:color w:val="000000"/>
                <w:szCs w:val="28"/>
                <w:lang w:val="en-US" w:eastAsia="ru-RU"/>
              </w:rPr>
              <w:t>k</w:t>
            </w:r>
            <w:r w:rsidRPr="00CB08C4">
              <w:rPr>
                <w:color w:val="000000"/>
                <w:szCs w:val="28"/>
                <w:lang w:eastAsia="ru-RU"/>
              </w:rPr>
              <w:t>:= 0</w:t>
            </w:r>
          </w:p>
        </w:tc>
      </w:tr>
      <w:tr w:rsidR="00513EB9" w:rsidRPr="003F5FBE" w14:paraId="44A26B2B" w14:textId="77777777" w:rsidTr="00505FDC">
        <w:tc>
          <w:tcPr>
            <w:tcW w:w="575" w:type="pct"/>
            <w:shd w:val="clear" w:color="auto" w:fill="auto"/>
          </w:tcPr>
          <w:p w14:paraId="79AEA046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B479817" w14:textId="58B0D531" w:rsidR="00513EB9" w:rsidRPr="00CB08C4" w:rsidRDefault="00513EB9" w:rsidP="00505FDC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 w:rsidRPr="00CB08C4">
              <w:rPr>
                <w:color w:val="000000"/>
                <w:szCs w:val="28"/>
                <w:lang w:val="en-US" w:eastAsia="ru-RU"/>
              </w:rPr>
              <w:t>Num</w:t>
            </w:r>
            <w:proofErr w:type="spellEnd"/>
            <w:r w:rsidRPr="00CB08C4">
              <w:rPr>
                <w:color w:val="000000"/>
                <w:szCs w:val="28"/>
                <w:lang w:eastAsia="ru-RU"/>
              </w:rPr>
              <w:t xml:space="preserve">:= </w:t>
            </w:r>
            <w:r w:rsidRPr="00CB08C4">
              <w:rPr>
                <w:color w:val="000000"/>
                <w:szCs w:val="28"/>
                <w:lang w:val="en-US" w:eastAsia="ru-RU"/>
              </w:rPr>
              <w:t>x</w:t>
            </w:r>
            <w:r w:rsidRPr="00CB08C4">
              <w:rPr>
                <w:color w:val="000000"/>
                <w:szCs w:val="28"/>
                <w:lang w:eastAsia="ru-RU"/>
              </w:rPr>
              <w:t>*</w:t>
            </w:r>
            <w:r w:rsidRPr="00CB08C4">
              <w:rPr>
                <w:color w:val="000000"/>
                <w:szCs w:val="28"/>
                <w:lang w:val="en-US" w:eastAsia="ru-RU"/>
              </w:rPr>
              <w:t>x</w:t>
            </w:r>
            <w:r w:rsidRPr="00CB08C4">
              <w:rPr>
                <w:color w:val="000000"/>
                <w:szCs w:val="28"/>
                <w:lang w:eastAsia="ru-RU"/>
              </w:rPr>
              <w:t>*</w:t>
            </w:r>
            <w:r w:rsidRPr="00CB08C4">
              <w:rPr>
                <w:color w:val="000000"/>
                <w:szCs w:val="28"/>
                <w:lang w:val="en-US" w:eastAsia="ru-RU"/>
              </w:rPr>
              <w:t>x</w:t>
            </w:r>
          </w:p>
        </w:tc>
      </w:tr>
      <w:tr w:rsidR="00513EB9" w:rsidRPr="003F5FBE" w14:paraId="60D14E4E" w14:textId="77777777" w:rsidTr="00505FDC">
        <w:tc>
          <w:tcPr>
            <w:tcW w:w="575" w:type="pct"/>
            <w:shd w:val="clear" w:color="auto" w:fill="auto"/>
          </w:tcPr>
          <w:p w14:paraId="039DF751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E2587A3" w14:textId="1F0E8554" w:rsidR="00513EB9" w:rsidRPr="00CB08C4" w:rsidRDefault="00513EB9" w:rsidP="00505FDC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CB08C4">
              <w:rPr>
                <w:color w:val="000000"/>
                <w:szCs w:val="28"/>
                <w:lang w:val="en-US" w:eastAsia="ru-RU"/>
              </w:rPr>
              <w:t>Den</w:t>
            </w:r>
            <w:r w:rsidRPr="00CB08C4">
              <w:rPr>
                <w:color w:val="000000"/>
                <w:szCs w:val="28"/>
                <w:lang w:eastAsia="ru-RU"/>
              </w:rPr>
              <w:t>:=</w:t>
            </w:r>
            <w:r w:rsidR="00A25AC5" w:rsidRPr="00CB08C4">
              <w:rPr>
                <w:color w:val="000000"/>
                <w:szCs w:val="28"/>
                <w:lang w:val="en-US" w:eastAsia="ru-RU"/>
              </w:rPr>
              <w:t xml:space="preserve"> </w:t>
            </w:r>
            <w:r w:rsidRPr="00CB08C4">
              <w:rPr>
                <w:color w:val="000000"/>
                <w:szCs w:val="28"/>
                <w:lang w:eastAsia="ru-RU"/>
              </w:rPr>
              <w:t>(4*</w:t>
            </w:r>
            <w:r w:rsidRPr="00CB08C4">
              <w:rPr>
                <w:color w:val="000000"/>
                <w:szCs w:val="28"/>
                <w:lang w:val="en-US" w:eastAsia="ru-RU"/>
              </w:rPr>
              <w:t>k</w:t>
            </w:r>
            <w:r w:rsidRPr="00CB08C4">
              <w:rPr>
                <w:color w:val="000000"/>
                <w:szCs w:val="28"/>
                <w:lang w:eastAsia="ru-RU"/>
              </w:rPr>
              <w:t>+3)*(4*</w:t>
            </w:r>
            <w:r w:rsidRPr="00CB08C4">
              <w:rPr>
                <w:color w:val="000000"/>
                <w:szCs w:val="28"/>
                <w:lang w:val="en-US" w:eastAsia="ru-RU"/>
              </w:rPr>
              <w:t>k</w:t>
            </w:r>
            <w:r w:rsidRPr="00CB08C4">
              <w:rPr>
                <w:color w:val="000000"/>
                <w:szCs w:val="28"/>
                <w:lang w:eastAsia="ru-RU"/>
              </w:rPr>
              <w:t>+4)</w:t>
            </w:r>
          </w:p>
        </w:tc>
      </w:tr>
      <w:tr w:rsidR="00513EB9" w:rsidRPr="003F5FBE" w14:paraId="6E558E08" w14:textId="77777777" w:rsidTr="00505FDC">
        <w:tc>
          <w:tcPr>
            <w:tcW w:w="575" w:type="pct"/>
            <w:shd w:val="clear" w:color="auto" w:fill="auto"/>
          </w:tcPr>
          <w:p w14:paraId="4E6E3D74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38710A" w14:textId="1060E7BF" w:rsidR="00513EB9" w:rsidRPr="00CB08C4" w:rsidRDefault="00513EB9" w:rsidP="00505FDC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 w:rsidRPr="00CB08C4">
              <w:rPr>
                <w:color w:val="000000"/>
                <w:szCs w:val="28"/>
                <w:lang w:val="en-US" w:eastAsia="ru-RU"/>
              </w:rPr>
              <w:t>FirstAccuracy</w:t>
            </w:r>
            <w:proofErr w:type="spellEnd"/>
            <w:r w:rsidRPr="00CB08C4">
              <w:rPr>
                <w:color w:val="000000"/>
                <w:szCs w:val="28"/>
                <w:lang w:eastAsia="ru-RU"/>
              </w:rPr>
              <w:t xml:space="preserve">:= </w:t>
            </w:r>
            <w:r w:rsidRPr="00CB08C4">
              <w:rPr>
                <w:color w:val="000000"/>
                <w:szCs w:val="28"/>
                <w:lang w:val="en-US" w:eastAsia="ru-RU"/>
              </w:rPr>
              <w:t>False</w:t>
            </w:r>
          </w:p>
        </w:tc>
      </w:tr>
      <w:tr w:rsidR="00513EB9" w:rsidRPr="003F5FBE" w14:paraId="2EF59ECE" w14:textId="77777777" w:rsidTr="00505FDC">
        <w:tc>
          <w:tcPr>
            <w:tcW w:w="575" w:type="pct"/>
            <w:shd w:val="clear" w:color="auto" w:fill="auto"/>
          </w:tcPr>
          <w:p w14:paraId="7EC63076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43E23F1" w14:textId="36856360" w:rsidR="00513EB9" w:rsidRPr="00CB08C4" w:rsidRDefault="00A3044F" w:rsidP="00505FDC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CB08C4">
              <w:rPr>
                <w:color w:val="000000"/>
                <w:szCs w:val="28"/>
                <w:lang w:val="en-US" w:eastAsia="ru-RU"/>
              </w:rPr>
              <w:t>D</w:t>
            </w:r>
            <w:r w:rsidR="00513EB9" w:rsidRPr="00CB08C4">
              <w:rPr>
                <w:color w:val="000000"/>
                <w:szCs w:val="28"/>
                <w:lang w:val="en-US" w:eastAsia="ru-RU"/>
              </w:rPr>
              <w:t>elta</w:t>
            </w:r>
            <w:r w:rsidR="00513EB9" w:rsidRPr="00CB08C4">
              <w:rPr>
                <w:color w:val="000000"/>
                <w:szCs w:val="28"/>
                <w:lang w:eastAsia="ru-RU"/>
              </w:rPr>
              <w:t xml:space="preserve">:= </w:t>
            </w:r>
            <w:r w:rsidR="00513EB9" w:rsidRPr="00CB08C4">
              <w:rPr>
                <w:color w:val="000000"/>
                <w:szCs w:val="28"/>
                <w:lang w:val="en-US" w:eastAsia="ru-RU"/>
              </w:rPr>
              <w:t>Eps</w:t>
            </w:r>
            <w:r w:rsidR="00513EB9" w:rsidRPr="00CB08C4">
              <w:rPr>
                <w:color w:val="000000"/>
                <w:szCs w:val="28"/>
                <w:lang w:eastAsia="ru-RU"/>
              </w:rPr>
              <w:t>2 + 1</w:t>
            </w:r>
          </w:p>
        </w:tc>
      </w:tr>
      <w:tr w:rsidR="00AD7A3F" w:rsidRPr="003F5FBE" w14:paraId="1C8014BD" w14:textId="77777777" w:rsidTr="00505FDC">
        <w:tc>
          <w:tcPr>
            <w:tcW w:w="575" w:type="pct"/>
            <w:shd w:val="clear" w:color="auto" w:fill="auto"/>
          </w:tcPr>
          <w:p w14:paraId="3B0D4254" w14:textId="34E36B63" w:rsidR="00AD7A3F" w:rsidRPr="003F5FBE" w:rsidRDefault="00AD7A3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6B658FA" w14:textId="0100F27E" w:rsidR="00AD7A3F" w:rsidRPr="00CB08C4" w:rsidRDefault="00AE3810" w:rsidP="00A3044F">
            <w:pPr>
              <w:pStyle w:val="aff"/>
              <w:rPr>
                <w:szCs w:val="28"/>
              </w:rPr>
            </w:pPr>
            <w:r w:rsidRPr="00CB08C4">
              <w:rPr>
                <w:szCs w:val="28"/>
              </w:rPr>
              <w:t>Начало цикла А1.1. Проверка выполнения условия (</w:t>
            </w:r>
            <w:proofErr w:type="gramStart"/>
            <w:r w:rsidR="00A3044F" w:rsidRPr="00CB08C4">
              <w:rPr>
                <w:color w:val="000000"/>
                <w:szCs w:val="28"/>
                <w:lang w:val="en-US" w:eastAsia="ru-RU"/>
              </w:rPr>
              <w:t>D</w:t>
            </w:r>
            <w:r w:rsidR="00513EB9" w:rsidRPr="00CB08C4">
              <w:rPr>
                <w:color w:val="000000"/>
                <w:szCs w:val="28"/>
                <w:lang w:val="en-US" w:eastAsia="ru-RU"/>
              </w:rPr>
              <w:t>elta</w:t>
            </w:r>
            <w:r w:rsidR="00513EB9" w:rsidRPr="00CB08C4">
              <w:rPr>
                <w:color w:val="000000"/>
                <w:szCs w:val="28"/>
                <w:lang w:eastAsia="ru-RU"/>
              </w:rPr>
              <w:t xml:space="preserve"> &gt;</w:t>
            </w:r>
            <w:proofErr w:type="gramEnd"/>
            <w:r w:rsidR="00513EB9" w:rsidRPr="00CB08C4">
              <w:rPr>
                <w:color w:val="000000"/>
                <w:szCs w:val="28"/>
                <w:lang w:eastAsia="ru-RU"/>
              </w:rPr>
              <w:t xml:space="preserve"> </w:t>
            </w:r>
            <w:r w:rsidR="00513EB9" w:rsidRPr="00CB08C4">
              <w:rPr>
                <w:color w:val="000000"/>
                <w:szCs w:val="28"/>
                <w:lang w:val="en-US" w:eastAsia="ru-RU"/>
              </w:rPr>
              <w:t>Eps</w:t>
            </w:r>
            <w:r w:rsidR="00513EB9" w:rsidRPr="00CB08C4">
              <w:rPr>
                <w:color w:val="000000"/>
                <w:szCs w:val="28"/>
                <w:lang w:eastAsia="ru-RU"/>
              </w:rPr>
              <w:t>2</w:t>
            </w:r>
            <w:r w:rsidRPr="00CB08C4">
              <w:rPr>
                <w:szCs w:val="28"/>
              </w:rPr>
              <w:t xml:space="preserve">). Если условие истинно, перейти к шагу </w:t>
            </w:r>
            <w:r w:rsidR="00513EB9" w:rsidRPr="00CB08C4">
              <w:rPr>
                <w:szCs w:val="28"/>
              </w:rPr>
              <w:t>16</w:t>
            </w:r>
            <w:r w:rsidRPr="00CB08C4">
              <w:rPr>
                <w:szCs w:val="28"/>
              </w:rPr>
              <w:t xml:space="preserve">, иначе – к шагу </w:t>
            </w:r>
            <w:r w:rsidR="002A4FE0" w:rsidRPr="00CB08C4">
              <w:rPr>
                <w:szCs w:val="28"/>
              </w:rPr>
              <w:t>26</w:t>
            </w:r>
          </w:p>
        </w:tc>
      </w:tr>
      <w:tr w:rsidR="00EC3061" w:rsidRPr="003F5FBE" w14:paraId="50A05D71" w14:textId="77777777" w:rsidTr="00505FDC">
        <w:tc>
          <w:tcPr>
            <w:tcW w:w="575" w:type="pct"/>
            <w:shd w:val="clear" w:color="auto" w:fill="auto"/>
          </w:tcPr>
          <w:p w14:paraId="49386759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132F8292" w:rsidR="00EC3061" w:rsidRPr="00CB08C4" w:rsidRDefault="00513EB9" w:rsidP="00EC3061">
            <w:pPr>
              <w:pStyle w:val="aff"/>
              <w:rPr>
                <w:szCs w:val="28"/>
              </w:rPr>
            </w:pPr>
            <w:r w:rsidRPr="00CB08C4">
              <w:rPr>
                <w:color w:val="000000"/>
                <w:szCs w:val="28"/>
                <w:lang w:val="en-US" w:eastAsia="ru-RU"/>
              </w:rPr>
              <w:t xml:space="preserve">y:= y0 + </w:t>
            </w:r>
            <w:proofErr w:type="spellStart"/>
            <w:r w:rsidRPr="00CB08C4">
              <w:rPr>
                <w:color w:val="000000"/>
                <w:szCs w:val="28"/>
                <w:lang w:val="en-US" w:eastAsia="ru-RU"/>
              </w:rPr>
              <w:t>Num</w:t>
            </w:r>
            <w:proofErr w:type="spellEnd"/>
            <w:r w:rsidRPr="00CB08C4">
              <w:rPr>
                <w:color w:val="000000"/>
                <w:szCs w:val="28"/>
                <w:lang w:val="en-US" w:eastAsia="ru-RU"/>
              </w:rPr>
              <w:t>/Den</w:t>
            </w:r>
          </w:p>
        </w:tc>
      </w:tr>
      <w:tr w:rsidR="00EC3061" w:rsidRPr="003F5FBE" w14:paraId="473390F7" w14:textId="77777777" w:rsidTr="00505FDC">
        <w:tc>
          <w:tcPr>
            <w:tcW w:w="575" w:type="pct"/>
            <w:shd w:val="clear" w:color="auto" w:fill="auto"/>
          </w:tcPr>
          <w:p w14:paraId="332D9078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74980FEE" w:rsidR="00EC3061" w:rsidRPr="00CB08C4" w:rsidRDefault="00A3044F" w:rsidP="00EC3061">
            <w:pPr>
              <w:pStyle w:val="aff"/>
              <w:rPr>
                <w:szCs w:val="28"/>
              </w:rPr>
            </w:pPr>
            <w:r w:rsidRPr="00CB08C4">
              <w:rPr>
                <w:color w:val="000000"/>
                <w:szCs w:val="28"/>
                <w:lang w:val="en-US" w:eastAsia="ru-RU"/>
              </w:rPr>
              <w:t>D</w:t>
            </w:r>
            <w:r w:rsidR="00513EB9" w:rsidRPr="00CB08C4">
              <w:rPr>
                <w:color w:val="000000"/>
                <w:szCs w:val="28"/>
                <w:lang w:val="en-US" w:eastAsia="ru-RU"/>
              </w:rPr>
              <w:t>elta:= abs(y - y0)</w:t>
            </w:r>
          </w:p>
        </w:tc>
      </w:tr>
      <w:tr w:rsidR="00513EB9" w:rsidRPr="003F5FBE" w14:paraId="02E0C05E" w14:textId="77777777" w:rsidTr="00505FDC">
        <w:tc>
          <w:tcPr>
            <w:tcW w:w="575" w:type="pct"/>
            <w:shd w:val="clear" w:color="auto" w:fill="auto"/>
          </w:tcPr>
          <w:p w14:paraId="25EDE434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2585C7C" w14:textId="70EEDD49" w:rsidR="00513EB9" w:rsidRPr="00CB08C4" w:rsidRDefault="00513EB9" w:rsidP="00A25AC5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CB08C4">
              <w:rPr>
                <w:szCs w:val="28"/>
              </w:rPr>
              <w:t xml:space="preserve">Если условия </w:t>
            </w:r>
            <w:r w:rsidRPr="00CB08C4">
              <w:rPr>
                <w:color w:val="000000"/>
                <w:szCs w:val="28"/>
                <w:lang w:eastAsia="ru-RU"/>
              </w:rPr>
              <w:t>(</w:t>
            </w:r>
            <w:r w:rsidR="00A3044F" w:rsidRPr="00CB08C4">
              <w:rPr>
                <w:color w:val="000000"/>
                <w:szCs w:val="28"/>
                <w:lang w:val="en-US" w:eastAsia="ru-RU"/>
              </w:rPr>
              <w:t>D</w:t>
            </w:r>
            <w:r w:rsidRPr="00CB08C4">
              <w:rPr>
                <w:color w:val="000000"/>
                <w:szCs w:val="28"/>
                <w:lang w:val="en-US" w:eastAsia="ru-RU"/>
              </w:rPr>
              <w:t>elta</w:t>
            </w:r>
            <w:r w:rsidR="00A25AC5" w:rsidRPr="00CB08C4">
              <w:rPr>
                <w:color w:val="000000"/>
                <w:szCs w:val="28"/>
                <w:lang w:eastAsia="ru-RU"/>
              </w:rPr>
              <w:t xml:space="preserve"> </w:t>
            </w:r>
            <w:r w:rsidRPr="00CB08C4">
              <w:rPr>
                <w:color w:val="000000"/>
                <w:szCs w:val="28"/>
                <w:lang w:eastAsia="ru-RU"/>
              </w:rPr>
              <w:t>&lt;=</w:t>
            </w:r>
            <w:r w:rsidR="00A25AC5" w:rsidRPr="00CB08C4">
              <w:rPr>
                <w:color w:val="000000"/>
                <w:szCs w:val="28"/>
                <w:lang w:eastAsia="ru-RU"/>
              </w:rPr>
              <w:t xml:space="preserve"> </w:t>
            </w:r>
            <w:r w:rsidRPr="00CB08C4">
              <w:rPr>
                <w:color w:val="000000"/>
                <w:szCs w:val="28"/>
                <w:lang w:val="en-US" w:eastAsia="ru-RU"/>
              </w:rPr>
              <w:t>Eps</w:t>
            </w:r>
            <w:r w:rsidRPr="00CB08C4">
              <w:rPr>
                <w:color w:val="000000"/>
                <w:szCs w:val="28"/>
                <w:lang w:eastAsia="ru-RU"/>
              </w:rPr>
              <w:t xml:space="preserve">1) </w:t>
            </w:r>
            <w:r w:rsidR="00202068" w:rsidRPr="00CB08C4">
              <w:rPr>
                <w:color w:val="000000"/>
                <w:szCs w:val="28"/>
                <w:lang w:eastAsia="ru-RU"/>
              </w:rPr>
              <w:t>и</w:t>
            </w:r>
            <w:r w:rsidR="00CD7079" w:rsidRPr="00CB08C4">
              <w:rPr>
                <w:color w:val="000000"/>
                <w:szCs w:val="28"/>
                <w:lang w:eastAsia="ru-RU"/>
              </w:rPr>
              <w:t xml:space="preserve"> </w:t>
            </w:r>
            <w:r w:rsidR="00A25AC5" w:rsidRPr="00CB08C4">
              <w:rPr>
                <w:color w:val="000000"/>
                <w:szCs w:val="28"/>
                <w:lang w:eastAsia="ru-RU"/>
              </w:rPr>
              <w:t>(</w:t>
            </w:r>
            <w:proofErr w:type="spellStart"/>
            <w:r w:rsidRPr="00CB08C4">
              <w:rPr>
                <w:color w:val="000000"/>
                <w:szCs w:val="28"/>
                <w:lang w:val="en-US" w:eastAsia="ru-RU"/>
              </w:rPr>
              <w:t>FirstAccuracy</w:t>
            </w:r>
            <w:proofErr w:type="spellEnd"/>
            <w:r w:rsidR="00A25AC5" w:rsidRPr="00CB08C4">
              <w:rPr>
                <w:color w:val="000000"/>
                <w:szCs w:val="28"/>
                <w:lang w:eastAsia="ru-RU"/>
              </w:rPr>
              <w:t xml:space="preserve"> = </w:t>
            </w:r>
            <w:r w:rsidR="00A25AC5" w:rsidRPr="00CB08C4">
              <w:rPr>
                <w:color w:val="000000"/>
                <w:szCs w:val="28"/>
                <w:lang w:val="en-US" w:eastAsia="ru-RU"/>
              </w:rPr>
              <w:t>False</w:t>
            </w:r>
            <w:r w:rsidR="00A25AC5" w:rsidRPr="00CB08C4">
              <w:rPr>
                <w:color w:val="000000"/>
                <w:szCs w:val="28"/>
                <w:lang w:eastAsia="ru-RU"/>
              </w:rPr>
              <w:t>)</w:t>
            </w:r>
            <w:r w:rsidRPr="00CB08C4">
              <w:rPr>
                <w:color w:val="000000"/>
                <w:szCs w:val="28"/>
                <w:lang w:eastAsia="ru-RU"/>
              </w:rPr>
              <w:t xml:space="preserve"> </w:t>
            </w:r>
            <w:r w:rsidRPr="00CB08C4">
              <w:rPr>
                <w:szCs w:val="28"/>
              </w:rPr>
              <w:t>истинны, перейти к ш</w:t>
            </w:r>
            <w:r w:rsidR="00CD7079" w:rsidRPr="00CB08C4">
              <w:rPr>
                <w:szCs w:val="28"/>
              </w:rPr>
              <w:t>агу 19. Иначе перейти к шагу 21</w:t>
            </w:r>
          </w:p>
        </w:tc>
      </w:tr>
      <w:tr w:rsidR="00513EB9" w:rsidRPr="003F5FBE" w14:paraId="4C9CF5DA" w14:textId="77777777" w:rsidTr="00505FDC">
        <w:tc>
          <w:tcPr>
            <w:tcW w:w="575" w:type="pct"/>
            <w:shd w:val="clear" w:color="auto" w:fill="auto"/>
          </w:tcPr>
          <w:p w14:paraId="1C63D894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D78568B" w14:textId="57E8C8E9" w:rsidR="00513EB9" w:rsidRPr="00CB08C4" w:rsidRDefault="00513EB9" w:rsidP="00513EB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Cs w:val="28"/>
              </w:rPr>
            </w:pPr>
            <w:r w:rsidRPr="00CB08C4">
              <w:rPr>
                <w:color w:val="000000"/>
                <w:szCs w:val="28"/>
                <w:lang w:eastAsia="ru-RU"/>
              </w:rPr>
              <w:t xml:space="preserve">Вывод </w:t>
            </w:r>
            <w:r w:rsidRPr="00CB08C4">
              <w:rPr>
                <w:color w:val="000000"/>
                <w:szCs w:val="28"/>
                <w:lang w:val="en-US" w:eastAsia="ru-RU"/>
              </w:rPr>
              <w:t>Eps1, y, k</w:t>
            </w:r>
          </w:p>
        </w:tc>
      </w:tr>
      <w:tr w:rsidR="00513EB9" w:rsidRPr="003F5FBE" w14:paraId="7051C222" w14:textId="77777777" w:rsidTr="00505FDC">
        <w:tc>
          <w:tcPr>
            <w:tcW w:w="575" w:type="pct"/>
            <w:shd w:val="clear" w:color="auto" w:fill="auto"/>
          </w:tcPr>
          <w:p w14:paraId="07F9AE09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09647EB" w14:textId="03981042" w:rsidR="00513EB9" w:rsidRPr="00CB08C4" w:rsidRDefault="00513EB9" w:rsidP="00513EB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szCs w:val="28"/>
              </w:rPr>
            </w:pPr>
            <w:proofErr w:type="spellStart"/>
            <w:r w:rsidRPr="00CB08C4">
              <w:rPr>
                <w:color w:val="000000"/>
                <w:szCs w:val="28"/>
                <w:lang w:eastAsia="ru-RU"/>
              </w:rPr>
              <w:t>FirstAccuracy</w:t>
            </w:r>
            <w:proofErr w:type="spellEnd"/>
            <w:r w:rsidRPr="00CB08C4">
              <w:rPr>
                <w:color w:val="000000"/>
                <w:szCs w:val="28"/>
                <w:lang w:eastAsia="ru-RU"/>
              </w:rPr>
              <w:t xml:space="preserve"> := </w:t>
            </w:r>
            <w:proofErr w:type="spellStart"/>
            <w:r w:rsidRPr="00CB08C4">
              <w:rPr>
                <w:color w:val="000000"/>
                <w:szCs w:val="28"/>
                <w:lang w:eastAsia="ru-RU"/>
              </w:rPr>
              <w:t>True</w:t>
            </w:r>
            <w:proofErr w:type="spellEnd"/>
          </w:p>
        </w:tc>
      </w:tr>
      <w:tr w:rsidR="00513EB9" w:rsidRPr="003F5FBE" w14:paraId="30A460EE" w14:textId="77777777" w:rsidTr="00505FDC">
        <w:tc>
          <w:tcPr>
            <w:tcW w:w="575" w:type="pct"/>
            <w:shd w:val="clear" w:color="auto" w:fill="auto"/>
          </w:tcPr>
          <w:p w14:paraId="2D07571E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DA5E73A" w14:textId="588E7288" w:rsidR="00513EB9" w:rsidRPr="00CB08C4" w:rsidRDefault="00513EB9" w:rsidP="00513EB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CB08C4">
              <w:rPr>
                <w:color w:val="000000"/>
                <w:szCs w:val="28"/>
                <w:lang w:eastAsia="ru-RU"/>
              </w:rPr>
              <w:t>y0:= y</w:t>
            </w:r>
          </w:p>
        </w:tc>
      </w:tr>
      <w:tr w:rsidR="00513EB9" w:rsidRPr="003F5FBE" w14:paraId="1E2B9951" w14:textId="77777777" w:rsidTr="00505FDC">
        <w:tc>
          <w:tcPr>
            <w:tcW w:w="575" w:type="pct"/>
            <w:shd w:val="clear" w:color="auto" w:fill="auto"/>
          </w:tcPr>
          <w:p w14:paraId="0F50A46A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3C02A83" w14:textId="3D3B6333" w:rsidR="00513EB9" w:rsidRPr="00CB08C4" w:rsidRDefault="00513EB9" w:rsidP="00513EB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CB08C4">
              <w:rPr>
                <w:color w:val="000000"/>
                <w:szCs w:val="28"/>
                <w:lang w:eastAsia="ru-RU"/>
              </w:rPr>
              <w:t>k:= k + 1</w:t>
            </w:r>
          </w:p>
        </w:tc>
      </w:tr>
      <w:tr w:rsidR="00513EB9" w:rsidRPr="003F5FBE" w14:paraId="394D2185" w14:textId="77777777" w:rsidTr="00505FDC">
        <w:tc>
          <w:tcPr>
            <w:tcW w:w="575" w:type="pct"/>
            <w:shd w:val="clear" w:color="auto" w:fill="auto"/>
          </w:tcPr>
          <w:p w14:paraId="326E5BC5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C366D7" w14:textId="5F045FD9" w:rsidR="00513EB9" w:rsidRPr="00CB08C4" w:rsidRDefault="00513EB9" w:rsidP="00513EB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proofErr w:type="spellStart"/>
            <w:r w:rsidRPr="00CB08C4">
              <w:rPr>
                <w:color w:val="000000"/>
                <w:szCs w:val="28"/>
                <w:lang w:eastAsia="ru-RU"/>
              </w:rPr>
              <w:t>Num</w:t>
            </w:r>
            <w:proofErr w:type="spellEnd"/>
            <w:r w:rsidRPr="00CB08C4">
              <w:rPr>
                <w:color w:val="000000"/>
                <w:szCs w:val="28"/>
                <w:lang w:eastAsia="ru-RU"/>
              </w:rPr>
              <w:t>:= (-1)</w:t>
            </w:r>
            <w:r w:rsidRPr="00CB08C4">
              <w:rPr>
                <w:color w:val="000000"/>
                <w:szCs w:val="28"/>
                <w:lang w:val="en-US" w:eastAsia="ru-RU"/>
              </w:rPr>
              <w:t xml:space="preserve"> </w:t>
            </w:r>
            <w:r w:rsidRPr="00CB08C4">
              <w:rPr>
                <w:color w:val="000000"/>
                <w:szCs w:val="28"/>
                <w:lang w:eastAsia="ru-RU"/>
              </w:rPr>
              <w:t xml:space="preserve">* x * </w:t>
            </w:r>
            <w:proofErr w:type="spellStart"/>
            <w:r w:rsidRPr="00CB08C4">
              <w:rPr>
                <w:color w:val="000000"/>
                <w:szCs w:val="28"/>
                <w:lang w:eastAsia="ru-RU"/>
              </w:rPr>
              <w:t>Num</w:t>
            </w:r>
            <w:proofErr w:type="spellEnd"/>
          </w:p>
        </w:tc>
      </w:tr>
      <w:tr w:rsidR="00513EB9" w:rsidRPr="003F5FBE" w14:paraId="50C14A37" w14:textId="77777777" w:rsidTr="00505FDC">
        <w:tc>
          <w:tcPr>
            <w:tcW w:w="575" w:type="pct"/>
            <w:shd w:val="clear" w:color="auto" w:fill="auto"/>
          </w:tcPr>
          <w:p w14:paraId="5B46C973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5AB1E96" w14:textId="3B60BB58" w:rsidR="00513EB9" w:rsidRPr="00CB08C4" w:rsidRDefault="00513EB9" w:rsidP="00513EB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proofErr w:type="spellStart"/>
            <w:r w:rsidRPr="00CB08C4">
              <w:rPr>
                <w:color w:val="000000"/>
                <w:szCs w:val="28"/>
                <w:lang w:eastAsia="ru-RU"/>
              </w:rPr>
              <w:t>Den</w:t>
            </w:r>
            <w:proofErr w:type="spellEnd"/>
            <w:r w:rsidRPr="00CB08C4">
              <w:rPr>
                <w:color w:val="000000"/>
                <w:szCs w:val="28"/>
                <w:lang w:eastAsia="ru-RU"/>
              </w:rPr>
              <w:t>:= (4*k+3)*(4*k+4)</w:t>
            </w:r>
          </w:p>
        </w:tc>
      </w:tr>
      <w:tr w:rsidR="00EC3061" w:rsidRPr="003F5FBE" w14:paraId="401958FA" w14:textId="77777777" w:rsidTr="00505FDC">
        <w:tc>
          <w:tcPr>
            <w:tcW w:w="575" w:type="pct"/>
            <w:shd w:val="clear" w:color="auto" w:fill="auto"/>
          </w:tcPr>
          <w:p w14:paraId="31336E0B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22475920" w:rsidR="00EC3061" w:rsidRPr="00CB08C4" w:rsidRDefault="00EC3061" w:rsidP="00EC3061">
            <w:pPr>
              <w:pStyle w:val="aff"/>
              <w:rPr>
                <w:szCs w:val="28"/>
              </w:rPr>
            </w:pPr>
            <w:r w:rsidRPr="00CB08C4">
              <w:rPr>
                <w:szCs w:val="28"/>
              </w:rPr>
              <w:t>Конец цикла А1.1</w:t>
            </w:r>
            <w:r w:rsidR="00CD7079" w:rsidRPr="00CB08C4">
              <w:rPr>
                <w:szCs w:val="28"/>
              </w:rPr>
              <w:t>. Вернуться к шагу 15</w:t>
            </w:r>
          </w:p>
        </w:tc>
      </w:tr>
      <w:tr w:rsidR="00EC3061" w:rsidRPr="003F5FBE" w14:paraId="3F9D51A4" w14:textId="77777777" w:rsidTr="00505FDC">
        <w:tc>
          <w:tcPr>
            <w:tcW w:w="575" w:type="pct"/>
            <w:shd w:val="clear" w:color="auto" w:fill="auto"/>
          </w:tcPr>
          <w:p w14:paraId="204D415A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D0E991" w14:textId="305A12EC" w:rsidR="00EC3061" w:rsidRPr="00CB08C4" w:rsidRDefault="00513EB9" w:rsidP="00EC3061">
            <w:pPr>
              <w:pStyle w:val="aff"/>
              <w:rPr>
                <w:szCs w:val="28"/>
              </w:rPr>
            </w:pPr>
            <w:r w:rsidRPr="00CB08C4">
              <w:rPr>
                <w:color w:val="000000"/>
                <w:szCs w:val="28"/>
                <w:lang w:eastAsia="ru-RU"/>
              </w:rPr>
              <w:t xml:space="preserve">Вывод </w:t>
            </w:r>
            <w:r w:rsidRPr="00CB08C4">
              <w:rPr>
                <w:color w:val="000000"/>
                <w:szCs w:val="28"/>
                <w:lang w:val="en-US" w:eastAsia="ru-RU"/>
              </w:rPr>
              <w:t>Eps</w:t>
            </w:r>
            <w:r w:rsidRPr="00CB08C4">
              <w:rPr>
                <w:color w:val="000000"/>
                <w:szCs w:val="28"/>
                <w:lang w:eastAsia="ru-RU"/>
              </w:rPr>
              <w:t>2</w:t>
            </w:r>
            <w:r w:rsidRPr="00CB08C4">
              <w:rPr>
                <w:color w:val="000000"/>
                <w:szCs w:val="28"/>
                <w:lang w:val="en-US" w:eastAsia="ru-RU"/>
              </w:rPr>
              <w:t>, y, k</w:t>
            </w:r>
          </w:p>
        </w:tc>
      </w:tr>
      <w:tr w:rsidR="00EC3061" w:rsidRPr="003F5FBE" w14:paraId="5E9CC629" w14:textId="77777777" w:rsidTr="00505FDC">
        <w:tc>
          <w:tcPr>
            <w:tcW w:w="575" w:type="pct"/>
            <w:shd w:val="clear" w:color="auto" w:fill="auto"/>
          </w:tcPr>
          <w:p w14:paraId="7406F20A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470EAC11" w:rsidR="00EC3061" w:rsidRPr="00CB08C4" w:rsidRDefault="00513EB9" w:rsidP="00EC3061">
            <w:pPr>
              <w:pStyle w:val="aff"/>
              <w:rPr>
                <w:szCs w:val="28"/>
              </w:rPr>
            </w:pPr>
            <w:r w:rsidRPr="00CB08C4">
              <w:rPr>
                <w:color w:val="000000"/>
                <w:szCs w:val="28"/>
                <w:lang w:eastAsia="ru-RU"/>
              </w:rPr>
              <w:t xml:space="preserve">x:= x + </w:t>
            </w:r>
            <w:proofErr w:type="spellStart"/>
            <w:r w:rsidRPr="00CB08C4">
              <w:rPr>
                <w:color w:val="000000"/>
                <w:szCs w:val="28"/>
                <w:lang w:eastAsia="ru-RU"/>
              </w:rPr>
              <w:t>xStep</w:t>
            </w:r>
            <w:proofErr w:type="spellEnd"/>
          </w:p>
        </w:tc>
      </w:tr>
      <w:tr w:rsidR="00513EB9" w:rsidRPr="003F5FBE" w14:paraId="771A5FCC" w14:textId="77777777" w:rsidTr="00505FDC">
        <w:tc>
          <w:tcPr>
            <w:tcW w:w="575" w:type="pct"/>
            <w:shd w:val="clear" w:color="auto" w:fill="auto"/>
          </w:tcPr>
          <w:p w14:paraId="515AAEB1" w14:textId="77777777" w:rsidR="00513EB9" w:rsidRPr="003F5FBE" w:rsidRDefault="00513EB9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ECA248" w14:textId="1C7EC794" w:rsidR="00513EB9" w:rsidRPr="00CB08C4" w:rsidRDefault="00513EB9" w:rsidP="00EC3061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CB08C4">
              <w:rPr>
                <w:szCs w:val="28"/>
              </w:rPr>
              <w:t>Кон</w:t>
            </w:r>
            <w:r w:rsidR="00CD7079" w:rsidRPr="00CB08C4">
              <w:rPr>
                <w:szCs w:val="28"/>
              </w:rPr>
              <w:t>ец цикла А1. Вернуться к шагу 7</w:t>
            </w:r>
          </w:p>
        </w:tc>
      </w:tr>
      <w:tr w:rsidR="00EC3061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EC3061" w:rsidRPr="00EC3061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7DD75AE4" w:rsidR="00EC3061" w:rsidRPr="00CB08C4" w:rsidRDefault="00EC3061" w:rsidP="00EC3061">
            <w:pPr>
              <w:pStyle w:val="aff"/>
              <w:rPr>
                <w:szCs w:val="28"/>
                <w:lang w:val="en-US"/>
              </w:rPr>
            </w:pPr>
            <w:r w:rsidRPr="00CB08C4">
              <w:rPr>
                <w:szCs w:val="28"/>
              </w:rPr>
              <w:t>Останов</w:t>
            </w:r>
            <w:r w:rsidR="00D43F17" w:rsidRPr="00CB08C4">
              <w:rPr>
                <w:szCs w:val="28"/>
              </w:rPr>
              <w:t>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  <w:bookmarkStart w:id="25" w:name="_GoBack"/>
      <w:bookmarkEnd w:id="25"/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6" w:name="_Toc460586193"/>
      <w:bookmarkStart w:id="27" w:name="_Toc462140310"/>
      <w:bookmarkStart w:id="28" w:name="_Toc119679004"/>
      <w:r w:rsidRPr="003F5FBE">
        <w:lastRenderedPageBreak/>
        <w:t>Структура данных</w:t>
      </w:r>
      <w:bookmarkEnd w:id="26"/>
      <w:bookmarkEnd w:id="27"/>
      <w:bookmarkEnd w:id="28"/>
    </w:p>
    <w:p w14:paraId="26F75C79" w14:textId="0F55076B" w:rsidR="00C14268" w:rsidRPr="00B12D00" w:rsidRDefault="00C14268" w:rsidP="00C14268">
      <w:pPr>
        <w:pStyle w:val="ad"/>
      </w:pPr>
      <w:r w:rsidRPr="003F5FBE">
        <w:t xml:space="preserve">Таблица </w:t>
      </w:r>
      <w:r w:rsidR="00953940">
        <w:fldChar w:fldCharType="begin"/>
      </w:r>
      <w:r w:rsidR="00953940">
        <w:instrText xml:space="preserve"> SEQ Таблица \* ARABIC </w:instrText>
      </w:r>
      <w:r w:rsidR="00953940">
        <w:fldChar w:fldCharType="separate"/>
      </w:r>
      <w:r w:rsidR="00526B4A">
        <w:rPr>
          <w:noProof/>
        </w:rPr>
        <w:t>2</w:t>
      </w:r>
      <w:r w:rsidR="00953940">
        <w:rPr>
          <w:noProof/>
        </w:rPr>
        <w:fldChar w:fldCharType="end"/>
      </w:r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721E8EA9" w:rsidR="00C14268" w:rsidRPr="003121FC" w:rsidRDefault="004346E0" w:rsidP="00505FDC">
            <w:pPr>
              <w:pStyle w:val="aff"/>
              <w:rPr>
                <w:szCs w:val="28"/>
                <w:lang w:val="en-US"/>
              </w:rPr>
            </w:pPr>
            <w:r w:rsidRPr="004346E0">
              <w:rPr>
                <w:szCs w:val="28"/>
                <w:lang w:val="en-US"/>
              </w:rPr>
              <w:t>Eps1</w:t>
            </w:r>
          </w:p>
        </w:tc>
        <w:tc>
          <w:tcPr>
            <w:tcW w:w="1481" w:type="pct"/>
            <w:shd w:val="clear" w:color="auto" w:fill="auto"/>
          </w:tcPr>
          <w:p w14:paraId="322D1237" w14:textId="7451C8EC" w:rsidR="00C14268" w:rsidRPr="004346E0" w:rsidRDefault="004346E0" w:rsidP="00505FDC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6209A41" w14:textId="6911FD9A" w:rsidR="00C14268" w:rsidRPr="003F5FBE" w:rsidRDefault="00DB513A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ервая т</w:t>
            </w:r>
            <w:r w:rsidR="004346E0" w:rsidRPr="004346E0">
              <w:rPr>
                <w:szCs w:val="28"/>
              </w:rPr>
              <w:t>очность до которой производится расчет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44829536" w:rsidR="00DB513A" w:rsidRPr="004346E0" w:rsidRDefault="00DB513A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Eps2</w:t>
            </w:r>
          </w:p>
        </w:tc>
        <w:tc>
          <w:tcPr>
            <w:tcW w:w="1481" w:type="pct"/>
            <w:shd w:val="clear" w:color="auto" w:fill="auto"/>
          </w:tcPr>
          <w:p w14:paraId="67126122" w14:textId="22617D34" w:rsidR="00DB513A" w:rsidRDefault="00DB513A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47254FEF" w14:textId="31D6CCBC" w:rsidR="00DB513A" w:rsidRDefault="00DB513A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торая т</w:t>
            </w:r>
            <w:r w:rsidRPr="004346E0">
              <w:rPr>
                <w:szCs w:val="28"/>
              </w:rPr>
              <w:t>очность до которой производится расчет</w:t>
            </w:r>
          </w:p>
        </w:tc>
      </w:tr>
      <w:tr w:rsidR="00DB513A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5BE9D765" w:rsidR="00DB513A" w:rsidRDefault="001C4493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</w:t>
            </w:r>
          </w:p>
        </w:tc>
        <w:tc>
          <w:tcPr>
            <w:tcW w:w="1481" w:type="pct"/>
            <w:shd w:val="clear" w:color="auto" w:fill="auto"/>
          </w:tcPr>
          <w:p w14:paraId="59608E83" w14:textId="665561EE" w:rsidR="00DB513A" w:rsidRDefault="00DB513A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68481553" w14:textId="495F08A1" w:rsidR="00DB513A" w:rsidRPr="00DB513A" w:rsidRDefault="001C4493" w:rsidP="001C449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всех символов для вывода</w:t>
            </w:r>
          </w:p>
        </w:tc>
      </w:tr>
      <w:tr w:rsidR="00DB513A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2013C4B1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r w:rsidRPr="00DB513A">
              <w:rPr>
                <w:szCs w:val="28"/>
                <w:lang w:val="en-US"/>
              </w:rPr>
              <w:t>q</w:t>
            </w:r>
          </w:p>
        </w:tc>
        <w:tc>
          <w:tcPr>
            <w:tcW w:w="1481" w:type="pct"/>
            <w:shd w:val="clear" w:color="auto" w:fill="auto"/>
          </w:tcPr>
          <w:p w14:paraId="4DA43D1F" w14:textId="14644E5C" w:rsidR="00DB513A" w:rsidRDefault="00DB513A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0C9A03C" w14:textId="18EDDA12" w:rsidR="00DB513A" w:rsidRDefault="00DB513A" w:rsidP="001C449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 xml:space="preserve">Количество символов после запятой </w:t>
            </w:r>
            <w:r w:rsidR="001C4493">
              <w:rPr>
                <w:szCs w:val="28"/>
              </w:rPr>
              <w:t>для вывода</w:t>
            </w:r>
          </w:p>
        </w:tc>
      </w:tr>
      <w:tr w:rsidR="008623D6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4C24363E" w:rsidR="008623D6" w:rsidRPr="000643A9" w:rsidRDefault="003121FC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330D423" w:rsidR="008623D6" w:rsidRPr="00C00D3A" w:rsidRDefault="003121FC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A266667" w14:textId="52513585" w:rsidR="008623D6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ое число).</w:t>
            </w:r>
          </w:p>
        </w:tc>
      </w:tr>
      <w:tr w:rsidR="00DB513A" w:rsidRPr="003F5FBE" w14:paraId="20A13053" w14:textId="77777777" w:rsidTr="00505FDC">
        <w:tc>
          <w:tcPr>
            <w:tcW w:w="1316" w:type="pct"/>
            <w:shd w:val="clear" w:color="auto" w:fill="auto"/>
          </w:tcPr>
          <w:p w14:paraId="1E081189" w14:textId="6541210F" w:rsidR="00DB513A" w:rsidRDefault="00DB513A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DB513A">
              <w:rPr>
                <w:szCs w:val="28"/>
                <w:lang w:val="en-US"/>
              </w:rPr>
              <w:t>xStart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6956792" w14:textId="390170BA" w:rsidR="00DB513A" w:rsidRPr="00DB513A" w:rsidRDefault="00DB513A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1CB32BBA" w14:textId="474B9B4A" w:rsidR="00DB513A" w:rsidRDefault="00DB513A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ое значение аргумента функции</w:t>
            </w:r>
          </w:p>
        </w:tc>
      </w:tr>
      <w:tr w:rsidR="00DB513A" w:rsidRPr="003F5FBE" w14:paraId="04196A4D" w14:textId="77777777" w:rsidTr="00505FDC">
        <w:tc>
          <w:tcPr>
            <w:tcW w:w="1316" w:type="pct"/>
            <w:shd w:val="clear" w:color="auto" w:fill="auto"/>
          </w:tcPr>
          <w:p w14:paraId="359ED5B1" w14:textId="45967A57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xLast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2978A6FE" w14:textId="3B323EF2" w:rsid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14AB20E3" w14:textId="54B6FA0E" w:rsidR="00DB513A" w:rsidRDefault="00DB513A" w:rsidP="00DB513A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нечное значение аргумента функции</w:t>
            </w:r>
          </w:p>
        </w:tc>
      </w:tr>
      <w:tr w:rsidR="00DB513A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57E95B3E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xStep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0750914F" w14:textId="6B1DF94A" w:rsid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38E33048" w14:textId="5AAE3E74" w:rsidR="00DB513A" w:rsidRDefault="00DB513A" w:rsidP="00DB513A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Шаг для изменения х</w:t>
            </w:r>
          </w:p>
        </w:tc>
      </w:tr>
      <w:tr w:rsidR="00DB513A" w:rsidRPr="003F5FBE" w14:paraId="49349BF9" w14:textId="77777777" w:rsidTr="00505FDC">
        <w:tc>
          <w:tcPr>
            <w:tcW w:w="1316" w:type="pct"/>
            <w:shd w:val="clear" w:color="auto" w:fill="auto"/>
          </w:tcPr>
          <w:p w14:paraId="419B5364" w14:textId="21F01D08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  <w:tc>
          <w:tcPr>
            <w:tcW w:w="1481" w:type="pct"/>
            <w:shd w:val="clear" w:color="auto" w:fill="auto"/>
          </w:tcPr>
          <w:p w14:paraId="7EDAF406" w14:textId="081E29C0" w:rsid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30D07C12" w14:textId="40420753" w:rsidR="00DB513A" w:rsidRDefault="00DB513A" w:rsidP="00DB513A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аргумента функции</w:t>
            </w:r>
          </w:p>
        </w:tc>
      </w:tr>
      <w:tr w:rsidR="00DB513A" w:rsidRPr="003F5FBE" w14:paraId="57A7719C" w14:textId="77777777" w:rsidTr="00505FDC">
        <w:tc>
          <w:tcPr>
            <w:tcW w:w="1316" w:type="pct"/>
            <w:shd w:val="clear" w:color="auto" w:fill="auto"/>
          </w:tcPr>
          <w:p w14:paraId="0CF2C36B" w14:textId="26A5B393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</w:t>
            </w:r>
          </w:p>
        </w:tc>
        <w:tc>
          <w:tcPr>
            <w:tcW w:w="1481" w:type="pct"/>
            <w:shd w:val="clear" w:color="auto" w:fill="auto"/>
          </w:tcPr>
          <w:p w14:paraId="583F8D47" w14:textId="72DD2ED2" w:rsid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191BB97B" w14:textId="4D1825D6" w:rsidR="00DB513A" w:rsidRPr="00DB513A" w:rsidRDefault="00DB513A" w:rsidP="00DB513A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ее значение функции</w:t>
            </w:r>
          </w:p>
        </w:tc>
      </w:tr>
      <w:tr w:rsidR="00DB513A" w:rsidRPr="003F5FBE" w14:paraId="15CF2F7E" w14:textId="77777777" w:rsidTr="00505FDC">
        <w:tc>
          <w:tcPr>
            <w:tcW w:w="1316" w:type="pct"/>
            <w:shd w:val="clear" w:color="auto" w:fill="auto"/>
          </w:tcPr>
          <w:p w14:paraId="02C32826" w14:textId="70079BB0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0</w:t>
            </w:r>
          </w:p>
        </w:tc>
        <w:tc>
          <w:tcPr>
            <w:tcW w:w="1481" w:type="pct"/>
            <w:shd w:val="clear" w:color="auto" w:fill="auto"/>
          </w:tcPr>
          <w:p w14:paraId="13E7F573" w14:textId="6F98CCC5" w:rsid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44C006BC" w14:textId="43285982" w:rsidR="00DB513A" w:rsidRPr="00DB513A" w:rsidRDefault="00DB513A" w:rsidP="00DB513A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редыдущее значение функции</w:t>
            </w:r>
          </w:p>
        </w:tc>
      </w:tr>
      <w:tr w:rsidR="00DB513A" w:rsidRPr="003F5FBE" w14:paraId="48960CD0" w14:textId="77777777" w:rsidTr="00505FDC">
        <w:tc>
          <w:tcPr>
            <w:tcW w:w="1316" w:type="pct"/>
            <w:shd w:val="clear" w:color="auto" w:fill="auto"/>
          </w:tcPr>
          <w:p w14:paraId="7E35E5A8" w14:textId="16BBD08E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DB513A">
              <w:rPr>
                <w:szCs w:val="28"/>
                <w:lang w:val="en-US"/>
              </w:rPr>
              <w:t>Num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74B84A86" w14:textId="0DE594AC" w:rsidR="00DB513A" w:rsidRPr="00DB513A" w:rsidRDefault="00DB513A" w:rsidP="00DB513A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5D0FF77B" w14:textId="40275CCF" w:rsidR="00DB513A" w:rsidRDefault="00DB513A" w:rsidP="00DB513A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числителя</w:t>
            </w:r>
          </w:p>
        </w:tc>
      </w:tr>
      <w:tr w:rsidR="00DB513A" w:rsidRPr="003F5FBE" w14:paraId="73DB2E90" w14:textId="77777777" w:rsidTr="00505FDC">
        <w:tc>
          <w:tcPr>
            <w:tcW w:w="1316" w:type="pct"/>
            <w:shd w:val="clear" w:color="auto" w:fill="auto"/>
          </w:tcPr>
          <w:p w14:paraId="5AF07A44" w14:textId="5D588F22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r w:rsidRPr="00DB513A">
              <w:rPr>
                <w:szCs w:val="28"/>
                <w:lang w:val="en-US"/>
              </w:rPr>
              <w:t>Den</w:t>
            </w:r>
          </w:p>
        </w:tc>
        <w:tc>
          <w:tcPr>
            <w:tcW w:w="1481" w:type="pct"/>
            <w:shd w:val="clear" w:color="auto" w:fill="auto"/>
          </w:tcPr>
          <w:p w14:paraId="568F6A8D" w14:textId="05210DE2" w:rsid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56F799FC" w14:textId="40F0C707" w:rsidR="00DB513A" w:rsidRPr="00DB513A" w:rsidRDefault="00DB513A" w:rsidP="00DB513A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знаменателя</w:t>
            </w:r>
          </w:p>
        </w:tc>
      </w:tr>
      <w:tr w:rsidR="00DB513A" w:rsidRPr="003F5FBE" w14:paraId="62DCB5F1" w14:textId="77777777" w:rsidTr="00505FDC">
        <w:tc>
          <w:tcPr>
            <w:tcW w:w="1316" w:type="pct"/>
            <w:shd w:val="clear" w:color="auto" w:fill="auto"/>
          </w:tcPr>
          <w:p w14:paraId="77840DA6" w14:textId="2BB50A31" w:rsidR="00DB513A" w:rsidRPr="00DB513A" w:rsidRDefault="00A3044F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</w:t>
            </w:r>
            <w:r w:rsidR="00DB513A" w:rsidRPr="00DB513A">
              <w:rPr>
                <w:szCs w:val="28"/>
                <w:lang w:val="en-US"/>
              </w:rPr>
              <w:t>elta</w:t>
            </w:r>
          </w:p>
        </w:tc>
        <w:tc>
          <w:tcPr>
            <w:tcW w:w="1481" w:type="pct"/>
            <w:shd w:val="clear" w:color="auto" w:fill="auto"/>
          </w:tcPr>
          <w:p w14:paraId="200C9EE7" w14:textId="04434F89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1F38D8AA" w14:textId="798FEB57" w:rsidR="00DB513A" w:rsidRPr="00DB513A" w:rsidRDefault="00DB513A" w:rsidP="00DB513A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ая точность</w:t>
            </w:r>
          </w:p>
        </w:tc>
      </w:tr>
      <w:tr w:rsidR="00DB513A" w:rsidRPr="003F5FBE" w14:paraId="7739271F" w14:textId="77777777" w:rsidTr="00505FDC">
        <w:tc>
          <w:tcPr>
            <w:tcW w:w="1316" w:type="pct"/>
            <w:shd w:val="clear" w:color="auto" w:fill="auto"/>
          </w:tcPr>
          <w:p w14:paraId="33F97BF1" w14:textId="6517980C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r w:rsidRPr="00DB513A">
              <w:rPr>
                <w:szCs w:val="28"/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14:paraId="0514A951" w14:textId="3F67CA3D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4B036F6" w14:textId="4477DE8D" w:rsidR="00DB513A" w:rsidRDefault="00DB513A" w:rsidP="00DB513A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для суммы</w:t>
            </w:r>
          </w:p>
        </w:tc>
      </w:tr>
      <w:tr w:rsidR="00DB513A" w:rsidRPr="003F5FBE" w14:paraId="002F4565" w14:textId="77777777" w:rsidTr="00505FDC">
        <w:tc>
          <w:tcPr>
            <w:tcW w:w="1316" w:type="pct"/>
            <w:shd w:val="clear" w:color="auto" w:fill="auto"/>
          </w:tcPr>
          <w:p w14:paraId="15BD93FC" w14:textId="2855ED6B" w:rsidR="00DB513A" w:rsidRPr="00DB513A" w:rsidRDefault="00DB513A" w:rsidP="00DB513A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DB513A">
              <w:rPr>
                <w:szCs w:val="28"/>
                <w:lang w:val="en-US"/>
              </w:rPr>
              <w:t>FirstAccuracy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24E2ED3C" w14:textId="0A685908" w:rsidR="00DB513A" w:rsidRDefault="00DB513A" w:rsidP="00DB513A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0B3E39A" w14:textId="1C2682CB" w:rsidR="00DB513A" w:rsidRPr="00DB513A" w:rsidRDefault="00DB513A" w:rsidP="00DB513A">
            <w:pPr>
              <w:pStyle w:val="aff"/>
              <w:rPr>
                <w:szCs w:val="28"/>
              </w:rPr>
            </w:pPr>
            <w:r>
              <w:t>Индикатор нахождения первой точности</w:t>
            </w:r>
          </w:p>
        </w:tc>
      </w:tr>
    </w:tbl>
    <w:p w14:paraId="1BAEB9B8" w14:textId="77777777" w:rsidR="00C14268" w:rsidRPr="008623D6" w:rsidRDefault="00C14268" w:rsidP="00C14268">
      <w:pPr>
        <w:pStyle w:val="aff"/>
        <w:rPr>
          <w:szCs w:val="28"/>
          <w:lang w:val="en-US"/>
        </w:rPr>
      </w:pPr>
    </w:p>
    <w:p w14:paraId="19179AA4" w14:textId="77777777" w:rsidR="00C14268" w:rsidRPr="00B06C29" w:rsidRDefault="00C14268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29" w:name="_Toc534481652"/>
      <w:bookmarkStart w:id="30" w:name="_Toc460586194"/>
      <w:bookmarkStart w:id="31" w:name="_Toc462140311"/>
      <w:bookmarkStart w:id="32" w:name="_Toc119679005"/>
      <w:bookmarkEnd w:id="22"/>
      <w:bookmarkEnd w:id="23"/>
      <w:bookmarkEnd w:id="24"/>
      <w:r w:rsidRPr="003F5FBE">
        <w:lastRenderedPageBreak/>
        <w:t>Схема алгоритма решения задачи по ГОСТ 19.701-90</w:t>
      </w:r>
      <w:bookmarkEnd w:id="29"/>
      <w:bookmarkEnd w:id="30"/>
      <w:bookmarkEnd w:id="31"/>
      <w:bookmarkEnd w:id="32"/>
    </w:p>
    <w:p w14:paraId="1A59191B" w14:textId="77777777" w:rsidR="001243E2" w:rsidRPr="001243E2" w:rsidRDefault="001243E2" w:rsidP="001243E2"/>
    <w:p w14:paraId="7B5F8171" w14:textId="29AC43B6" w:rsidR="00D75131" w:rsidRDefault="00D43F17" w:rsidP="00B60459">
      <w:pPr>
        <w:pStyle w:val="afa"/>
      </w:pPr>
      <w:r>
        <w:object w:dxaOrig="4111" w:dyaOrig="14445" w14:anchorId="43FEAB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95pt;height:616.7pt" o:ole="">
            <v:imagedata r:id="rId8" o:title=""/>
          </v:shape>
          <o:OLEObject Type="Embed" ProgID="Visio.Drawing.15" ShapeID="_x0000_i1025" DrawAspect="Content" ObjectID="_1730367753" r:id="rId9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0909DCBF" w:rsidR="008B1D09" w:rsidRPr="008B1D09" w:rsidRDefault="008B1D09" w:rsidP="008B1D09">
      <w:pPr>
        <w:pStyle w:val="ab"/>
      </w:pPr>
      <w:r w:rsidRPr="008B1D09">
        <w:t xml:space="preserve">Рисунок </w:t>
      </w:r>
      <w:r w:rsidR="00953940">
        <w:fldChar w:fldCharType="begin"/>
      </w:r>
      <w:r w:rsidR="00953940">
        <w:instrText xml:space="preserve"> SEQ Рисунок \* ARABIC </w:instrText>
      </w:r>
      <w:r w:rsidR="00953940">
        <w:fldChar w:fldCharType="separate"/>
      </w:r>
      <w:r w:rsidR="00DF17EE">
        <w:rPr>
          <w:noProof/>
        </w:rPr>
        <w:t>1</w:t>
      </w:r>
      <w:r w:rsidR="00953940">
        <w:rPr>
          <w:noProof/>
        </w:rPr>
        <w:fldChar w:fldCharType="end"/>
      </w:r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6492BF9D" w:rsidR="00FA7630" w:rsidRDefault="00D43F17" w:rsidP="00B60459">
      <w:pPr>
        <w:pStyle w:val="afa"/>
      </w:pPr>
      <w:r>
        <w:object w:dxaOrig="7485" w:dyaOrig="13995" w14:anchorId="07A5B968">
          <v:shape id="_x0000_i1026" type="#_x0000_t75" style="width:320.55pt;height:598.55pt" o:ole="">
            <v:imagedata r:id="rId10" o:title=""/>
          </v:shape>
          <o:OLEObject Type="Embed" ProgID="Visio.Drawing.15" ShapeID="_x0000_i1026" DrawAspect="Content" ObjectID="_1730367754" r:id="rId11"/>
        </w:object>
      </w:r>
    </w:p>
    <w:p w14:paraId="12E62604" w14:textId="77777777" w:rsidR="00DF17EE" w:rsidRDefault="00DF17EE" w:rsidP="00FF7C10">
      <w:pPr>
        <w:pStyle w:val="ab"/>
      </w:pPr>
    </w:p>
    <w:p w14:paraId="24FDA2E3" w14:textId="237677FF" w:rsidR="00C14268" w:rsidRDefault="00C14268" w:rsidP="00FF7C10">
      <w:pPr>
        <w:pStyle w:val="ab"/>
      </w:pPr>
      <w:r w:rsidRPr="003F5FBE">
        <w:t xml:space="preserve">Рисунок </w:t>
      </w:r>
      <w:r w:rsidR="00953940">
        <w:fldChar w:fldCharType="begin"/>
      </w:r>
      <w:r w:rsidR="00953940">
        <w:instrText xml:space="preserve"> SEQ Рисунок \* ARABIC </w:instrText>
      </w:r>
      <w:r w:rsidR="00953940">
        <w:fldChar w:fldCharType="separate"/>
      </w:r>
      <w:r w:rsidR="00DF17EE">
        <w:rPr>
          <w:noProof/>
        </w:rPr>
        <w:t>2</w:t>
      </w:r>
      <w:r w:rsidR="00953940">
        <w:rPr>
          <w:noProof/>
        </w:rPr>
        <w:fldChar w:fldCharType="end"/>
      </w:r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4EDB7ACC" w14:textId="77777777" w:rsidR="00DF17EE" w:rsidRPr="00DF17EE" w:rsidRDefault="00DF17EE" w:rsidP="00DF17EE"/>
    <w:p w14:paraId="22D0CD86" w14:textId="179104E8" w:rsidR="00DF17EE" w:rsidRDefault="00D43F17" w:rsidP="00D43F17">
      <w:pPr>
        <w:pStyle w:val="aa"/>
        <w:ind w:firstLine="1985"/>
        <w:jc w:val="left"/>
      </w:pPr>
      <w:r>
        <w:object w:dxaOrig="4425" w:dyaOrig="10695" w14:anchorId="4074E101">
          <v:shape id="_x0000_i1027" type="#_x0000_t75" style="width:190.95pt;height:462.7pt" o:ole="">
            <v:imagedata r:id="rId12" o:title=""/>
          </v:shape>
          <o:OLEObject Type="Embed" ProgID="Visio.Drawing.15" ShapeID="_x0000_i1027" DrawAspect="Content" ObjectID="_1730367755" r:id="rId13"/>
        </w:object>
      </w:r>
    </w:p>
    <w:p w14:paraId="52FA4851" w14:textId="77777777" w:rsidR="00DF17EE" w:rsidRDefault="00DF17EE" w:rsidP="00DF17EE">
      <w:pPr>
        <w:keepNext/>
      </w:pPr>
    </w:p>
    <w:p w14:paraId="315E96D0" w14:textId="45D553B3" w:rsidR="00C14268" w:rsidRPr="003F5FBE" w:rsidRDefault="00DF17EE" w:rsidP="00DF17EE">
      <w:pPr>
        <w:pStyle w:val="ab"/>
      </w:pPr>
      <w:r>
        <w:t xml:space="preserve">Рисунок </w:t>
      </w:r>
      <w:r w:rsidR="00953940">
        <w:fldChar w:fldCharType="begin"/>
      </w:r>
      <w:r w:rsidR="00953940">
        <w:instrText xml:space="preserve"> SEQ Рисунок \* ARABIC </w:instrText>
      </w:r>
      <w:r w:rsidR="00953940">
        <w:fldChar w:fldCharType="separate"/>
      </w:r>
      <w:r>
        <w:rPr>
          <w:noProof/>
        </w:rPr>
        <w:t>3</w:t>
      </w:r>
      <w:r w:rsidR="00953940">
        <w:rPr>
          <w:noProof/>
        </w:rPr>
        <w:fldChar w:fldCharType="end"/>
      </w:r>
      <w:r w:rsidRPr="00DF17EE">
        <w:t xml:space="preserve"> </w:t>
      </w:r>
      <w:r w:rsidRPr="003F5FBE">
        <w:t xml:space="preserve">– </w:t>
      </w:r>
      <w:r w:rsidRPr="007E7463">
        <w:t xml:space="preserve">Схема алгоритма решения задачи по ГОСТ 19.701-90 (часть </w:t>
      </w:r>
      <w:r w:rsidRPr="00DF17EE">
        <w:t>3</w:t>
      </w:r>
      <w:r w:rsidRPr="007E7463">
        <w:t>)</w:t>
      </w:r>
    </w:p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33" w:name="_Результаты_расчетов"/>
      <w:bookmarkStart w:id="34" w:name="_Toc388266369"/>
      <w:bookmarkStart w:id="35" w:name="_Toc388266388"/>
      <w:bookmarkStart w:id="36" w:name="_Toc388266399"/>
      <w:bookmarkStart w:id="37" w:name="_Toc388434576"/>
      <w:bookmarkStart w:id="38" w:name="_Toc411432898"/>
      <w:bookmarkStart w:id="39" w:name="_Toc411433287"/>
      <w:bookmarkStart w:id="40" w:name="_Toc411433525"/>
      <w:bookmarkStart w:id="41" w:name="_Toc411433720"/>
      <w:bookmarkStart w:id="42" w:name="_Toc411433888"/>
      <w:bookmarkStart w:id="43" w:name="_Toc411870080"/>
      <w:bookmarkStart w:id="44" w:name="_Toc534481653"/>
      <w:bookmarkStart w:id="45" w:name="_Toc460586195"/>
      <w:bookmarkStart w:id="46" w:name="_Toc462140312"/>
      <w:bookmarkStart w:id="47" w:name="_Toc119679006"/>
      <w:bookmarkEnd w:id="33"/>
      <w:r w:rsidRPr="003F5FBE">
        <w:lastRenderedPageBreak/>
        <w:t>Результаты расчетов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25577462" w:rsidR="00EF5AA6" w:rsidRDefault="003B0FE3" w:rsidP="001C4493">
      <w:pPr>
        <w:pStyle w:val="aa"/>
        <w:ind w:firstLine="0"/>
      </w:pPr>
      <w:r w:rsidRPr="003B0FE3">
        <w:rPr>
          <w:noProof/>
          <w:lang w:eastAsia="ru-RU"/>
        </w:rPr>
        <w:drawing>
          <wp:inline distT="0" distB="0" distL="0" distR="0" wp14:anchorId="2718A367" wp14:editId="77416B0D">
            <wp:extent cx="3267531" cy="541095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67531" cy="541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094CF4BA" w:rsidR="0005398C" w:rsidRPr="00B35697" w:rsidRDefault="00EF5AA6" w:rsidP="001C4493">
      <w:pPr>
        <w:pStyle w:val="ab"/>
      </w:pPr>
      <w:r>
        <w:t xml:space="preserve">Рисунок </w:t>
      </w:r>
      <w:r w:rsidR="00953940">
        <w:fldChar w:fldCharType="begin"/>
      </w:r>
      <w:r w:rsidR="00953940">
        <w:instrText xml:space="preserve"> SEQ Рисунок \* ARABIC </w:instrText>
      </w:r>
      <w:r w:rsidR="00953940">
        <w:fldChar w:fldCharType="separate"/>
      </w:r>
      <w:r w:rsidR="00DF17EE">
        <w:rPr>
          <w:noProof/>
        </w:rPr>
        <w:t>4</w:t>
      </w:r>
      <w:r w:rsidR="00953940">
        <w:rPr>
          <w:noProof/>
        </w:rPr>
        <w:fldChar w:fldCharType="end"/>
      </w:r>
      <w:r w:rsidR="006942C2" w:rsidRPr="004F0DC6">
        <w:rPr>
          <w:noProof/>
        </w:rPr>
        <w:t xml:space="preserve"> </w:t>
      </w:r>
      <w:r w:rsidRPr="0014029B">
        <w:t xml:space="preserve">– Результаты </w:t>
      </w:r>
      <w:r w:rsidRPr="001C4493">
        <w:t>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8" w:name="_Toc388266392"/>
      <w:bookmarkStart w:id="49" w:name="_Toc388434580"/>
      <w:bookmarkStart w:id="50" w:name="_Toc411433291"/>
      <w:bookmarkStart w:id="51" w:name="_Toc411433529"/>
      <w:bookmarkStart w:id="52" w:name="_Toc411433724"/>
      <w:bookmarkStart w:id="53" w:name="_Toc411433892"/>
      <w:bookmarkStart w:id="54" w:name="_Toc411870084"/>
      <w:bookmarkStart w:id="55" w:name="_Toc411946695"/>
      <w:bookmarkStart w:id="56" w:name="_Toc460586196"/>
      <w:bookmarkStart w:id="57" w:name="_Toc462140313"/>
      <w:bookmarkStart w:id="58" w:name="_Toc119679007"/>
      <w:r w:rsidRPr="003F5FBE">
        <w:lastRenderedPageBreak/>
        <w:t xml:space="preserve">Приложение </w:t>
      </w:r>
      <w:bookmarkEnd w:id="48"/>
      <w:bookmarkEnd w:id="49"/>
      <w:bookmarkEnd w:id="50"/>
      <w:bookmarkEnd w:id="51"/>
      <w:bookmarkEnd w:id="52"/>
      <w:bookmarkEnd w:id="53"/>
      <w:r w:rsidRPr="003F5FBE">
        <w:t>А</w:t>
      </w:r>
      <w:bookmarkEnd w:id="54"/>
      <w:bookmarkEnd w:id="55"/>
      <w:bookmarkEnd w:id="56"/>
      <w:bookmarkEnd w:id="57"/>
      <w:bookmarkEnd w:id="58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500EBD05" w14:textId="562D932E" w:rsidR="001C4493" w:rsidRPr="003B0FE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>Program</w:t>
      </w:r>
      <w:r w:rsidRPr="003B0FE3">
        <w:rPr>
          <w:rFonts w:ascii="Courier New" w:hAnsi="Courier New" w:cs="Courier New"/>
          <w:sz w:val="26"/>
          <w:szCs w:val="26"/>
        </w:rPr>
        <w:t xml:space="preserve"> </w:t>
      </w:r>
      <w:r w:rsidRPr="001C4493">
        <w:rPr>
          <w:rFonts w:ascii="Courier New" w:hAnsi="Courier New" w:cs="Courier New"/>
          <w:sz w:val="26"/>
          <w:szCs w:val="26"/>
          <w:lang w:val="en-US"/>
        </w:rPr>
        <w:t>Lab</w:t>
      </w:r>
      <w:r w:rsidRPr="003B0FE3">
        <w:rPr>
          <w:rFonts w:ascii="Courier New" w:hAnsi="Courier New" w:cs="Courier New"/>
          <w:sz w:val="26"/>
          <w:szCs w:val="26"/>
        </w:rPr>
        <w:t>3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  <w:r w:rsidRPr="003B0FE3">
        <w:rPr>
          <w:rFonts w:ascii="Courier New" w:hAnsi="Courier New" w:cs="Courier New"/>
          <w:sz w:val="26"/>
          <w:szCs w:val="26"/>
        </w:rPr>
        <w:t>1;</w:t>
      </w:r>
    </w:p>
    <w:p w14:paraId="2D743270" w14:textId="77777777" w:rsidR="001C4493" w:rsidRPr="003B0FE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6076420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3D0F9BD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Calculate infinite function Y using precision Eps1 and Eps2.</w:t>
      </w:r>
    </w:p>
    <w:p w14:paraId="73099BA7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52A54742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AB96E7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36C8F349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62A096A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25B815C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Eps1 = 1E-5;</w:t>
      </w:r>
    </w:p>
    <w:p w14:paraId="222941B3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Eps2 = 1E-6;</w:t>
      </w:r>
    </w:p>
    <w:p w14:paraId="23CA3CE8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q = 8;</w:t>
      </w:r>
    </w:p>
    <w:p w14:paraId="208F51B2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p = q + 2;</w:t>
      </w:r>
    </w:p>
    <w:p w14:paraId="353DE318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= 0.1;</w:t>
      </w:r>
    </w:p>
    <w:p w14:paraId="223DE9DC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= 0.9;</w:t>
      </w:r>
    </w:p>
    <w:p w14:paraId="3C41641B" w14:textId="63E04D1B" w:rsid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xStep</w:t>
      </w:r>
      <w:proofErr w:type="spellEnd"/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= 0.1;</w:t>
      </w:r>
    </w:p>
    <w:p w14:paraId="2EFB0371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497ED57" w14:textId="77777777" w:rsid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Eps1, Eps2 - precision up to which the calculation is</w:t>
      </w:r>
    </w:p>
    <w:p w14:paraId="33AA28B7" w14:textId="459AD1C6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B0FE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1C4493">
        <w:rPr>
          <w:rFonts w:ascii="Courier New" w:hAnsi="Courier New" w:cs="Courier New"/>
          <w:sz w:val="26"/>
          <w:szCs w:val="26"/>
          <w:lang w:val="en-US"/>
        </w:rPr>
        <w:t>made</w:t>
      </w:r>
    </w:p>
    <w:p w14:paraId="21E8C435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q - an amount of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simbols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after comma</w:t>
      </w:r>
    </w:p>
    <w:p w14:paraId="79BBE2EB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p - an amount of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simbols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in a number</w:t>
      </w:r>
    </w:p>
    <w:p w14:paraId="37FD3E05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- start value for n,</w:t>
      </w:r>
    </w:p>
    <w:p w14:paraId="094107FB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- last value for x,</w:t>
      </w:r>
    </w:p>
    <w:p w14:paraId="1EDBEA93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xStep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- step to change x.</w:t>
      </w:r>
    </w:p>
    <w:p w14:paraId="75C2BA54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7319CF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3CB1E641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, y, y0,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, Den, Delta: real;</w:t>
      </w:r>
    </w:p>
    <w:p w14:paraId="0FDB0D1B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61926ED7" w14:textId="70FDD990" w:rsid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5904FBD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9B32A7C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x - function argument</w:t>
      </w:r>
    </w:p>
    <w:p w14:paraId="7971C4F7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y - current function value</w:t>
      </w:r>
    </w:p>
    <w:p w14:paraId="1C9E237B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y0 - previous function value</w:t>
      </w:r>
    </w:p>
    <w:p w14:paraId="79C3E0F3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- numerator value</w:t>
      </w:r>
    </w:p>
    <w:p w14:paraId="6A99BE1D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Den -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denomerator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value</w:t>
      </w:r>
    </w:p>
    <w:p w14:paraId="271F57D9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Delta - current precision</w:t>
      </w:r>
    </w:p>
    <w:p w14:paraId="7879D63A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k - counter for sum</w:t>
      </w:r>
    </w:p>
    <w:p w14:paraId="751C6A53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- flag to determine if the first accuracy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is passed</w:t>
      </w:r>
      <w:proofErr w:type="gramEnd"/>
    </w:p>
    <w:p w14:paraId="5E27EAB6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642BFF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9F8B458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2B8497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Initialize x</w:t>
      </w:r>
    </w:p>
    <w:p w14:paraId="718A488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0E5629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0C565B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//Iterate over the value of x</w:t>
      </w:r>
    </w:p>
    <w:p w14:paraId="3A59DDBD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x&lt;=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249C7F18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22C4709F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214060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//Display the current value of an argument</w:t>
      </w:r>
    </w:p>
    <w:p w14:paraId="47AFA10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'For x = ',x:3:1,':');</w:t>
      </w:r>
    </w:p>
    <w:p w14:paraId="37C26B6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A03088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//Since there is no previous function value, y0:=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0</w:t>
      </w:r>
      <w:proofErr w:type="gramEnd"/>
    </w:p>
    <w:p w14:paraId="74729583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y0:=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0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ADEC710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87900B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//Initialize variables to count the first element</w:t>
      </w:r>
    </w:p>
    <w:p w14:paraId="0EADF11B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:= 0;</w:t>
      </w:r>
    </w:p>
    <w:p w14:paraId="42075D12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x*x*x;</w:t>
      </w:r>
    </w:p>
    <w:p w14:paraId="2F8A4139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Den: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=(4*k+3)*(4*k+4);</w:t>
      </w:r>
    </w:p>
    <w:p w14:paraId="65F4FEB2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DBEE73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//To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start the cycle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reset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proofErr w:type="gramEnd"/>
    </w:p>
    <w:p w14:paraId="4A5767F3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False;</w:t>
      </w:r>
    </w:p>
    <w:p w14:paraId="163BBBA2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C9A04FB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//Since a cycle with a precondition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is used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0BBDBD78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//to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enter the cycle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need to do the following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:</w:t>
      </w:r>
    </w:p>
    <w:p w14:paraId="091A657C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Delta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Eps2 + 1;</w:t>
      </w:r>
    </w:p>
    <w:p w14:paraId="54B40510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B7994B" w14:textId="77777777" w:rsid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//Since Eps2 is less (need more precision), then in the</w:t>
      </w:r>
    </w:p>
    <w:p w14:paraId="19330770" w14:textId="7A7BAFC4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1C4493">
        <w:rPr>
          <w:rFonts w:ascii="Courier New" w:hAnsi="Courier New" w:cs="Courier New"/>
          <w:sz w:val="26"/>
          <w:szCs w:val="26"/>
          <w:lang w:val="en-US"/>
        </w:rPr>
        <w:t>cycle the condition will be it</w:t>
      </w:r>
    </w:p>
    <w:p w14:paraId="55B1183F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Delta &gt; Eps2 do</w:t>
      </w:r>
    </w:p>
    <w:p w14:paraId="05FC0A72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31297DEC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D09DA7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Сount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the current value of the function</w:t>
      </w:r>
    </w:p>
    <w:p w14:paraId="213CDE1F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y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:= y0 +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/Den;</w:t>
      </w:r>
    </w:p>
    <w:p w14:paraId="3722058F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3BFE91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//Count current precision</w:t>
      </w:r>
    </w:p>
    <w:p w14:paraId="2BA1BC52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Delta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abs(y - y0);</w:t>
      </w:r>
    </w:p>
    <w:p w14:paraId="76C25FB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DFE094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//Check if the first precision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is reached</w:t>
      </w:r>
      <w:proofErr w:type="gramEnd"/>
    </w:p>
    <w:p w14:paraId="3CB75E9D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(Delta &lt;= Eps1) and (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= False) then</w:t>
      </w:r>
    </w:p>
    <w:p w14:paraId="61B5867F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0BF5B1B2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ABDA21" w14:textId="77777777" w:rsid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  //Displaying the first value of the function with the</w:t>
      </w:r>
    </w:p>
    <w:p w14:paraId="6BAEC14B" w14:textId="00E64AF1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//</w:t>
      </w:r>
      <w:r w:rsidRPr="001C4493">
        <w:rPr>
          <w:rFonts w:ascii="Courier New" w:hAnsi="Courier New" w:cs="Courier New"/>
          <w:sz w:val="26"/>
          <w:szCs w:val="26"/>
          <w:lang w:val="en-US"/>
        </w:rPr>
        <w:t>first precision</w:t>
      </w:r>
    </w:p>
    <w:p w14:paraId="2A3A4CF7" w14:textId="6CEC42F1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'Epsilon =',Eps1:p,' y = ',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y:p:q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,'  k = ',k);</w:t>
      </w:r>
    </w:p>
    <w:p w14:paraId="19A756C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ACED58" w14:textId="77777777" w:rsid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  //Mark that the value with the first precision is</w:t>
      </w:r>
    </w:p>
    <w:p w14:paraId="43B9E3B8" w14:textId="2D63A2CF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//</w:t>
      </w:r>
      <w:r w:rsidRPr="001C4493">
        <w:rPr>
          <w:rFonts w:ascii="Courier New" w:hAnsi="Courier New" w:cs="Courier New"/>
          <w:sz w:val="26"/>
          <w:szCs w:val="26"/>
          <w:lang w:val="en-US"/>
        </w:rPr>
        <w:t>already displayed</w:t>
      </w:r>
    </w:p>
    <w:p w14:paraId="4D61DD3D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FirstAccuracy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:=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True;</w:t>
      </w:r>
    </w:p>
    <w:p w14:paraId="3E714D5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BB1F1AF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917495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B323FD6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Modernze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variables for the next iteration</w:t>
      </w:r>
    </w:p>
    <w:p w14:paraId="41C7C810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y0:= y;</w:t>
      </w:r>
    </w:p>
    <w:p w14:paraId="2852E70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:= k + 1;</w:t>
      </w:r>
    </w:p>
    <w:p w14:paraId="0F76C461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(-1) * x *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A586AD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  Den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(4*k+3)*(4*k+4);</w:t>
      </w:r>
    </w:p>
    <w:p w14:paraId="0D08B83E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90E416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B8AF75C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955533" w14:textId="77777777" w:rsid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//Displaying the second value of the function with the</w:t>
      </w:r>
    </w:p>
    <w:p w14:paraId="0D405652" w14:textId="77B94996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1C4493">
        <w:rPr>
          <w:rFonts w:ascii="Courier New" w:hAnsi="Courier New" w:cs="Courier New"/>
          <w:sz w:val="26"/>
          <w:szCs w:val="26"/>
          <w:lang w:val="en-US"/>
        </w:rPr>
        <w:t>second precision</w:t>
      </w:r>
    </w:p>
    <w:p w14:paraId="783C4FB8" w14:textId="24C396E3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>'Epsilon =',Eps2:p,' y = ',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y:p:q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,'  k = ',k</w:t>
      </w:r>
      <w:r w:rsidR="005953FC" w:rsidRPr="005953FC">
        <w:rPr>
          <w:rFonts w:ascii="Courier New" w:hAnsi="Courier New" w:cs="Courier New"/>
          <w:sz w:val="26"/>
          <w:szCs w:val="26"/>
          <w:lang w:val="en-US"/>
        </w:rPr>
        <w:t>-1</w:t>
      </w:r>
      <w:r w:rsidRPr="001C4493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CCB2E12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9B3357D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17EB27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//Modernize x</w:t>
      </w:r>
    </w:p>
    <w:p w14:paraId="6FA522D6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:= x +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xStep</w:t>
      </w:r>
      <w:proofErr w:type="spellEnd"/>
      <w:r w:rsidRPr="001C449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366C9F" w14:textId="7777777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BF1D36D" w14:textId="77777777" w:rsidR="001C4493" w:rsidRPr="00A25AC5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C4493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A25AC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748B0E6" w14:textId="77777777" w:rsidR="001C4493" w:rsidRPr="00A25AC5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B73927" w14:textId="77777777" w:rsidR="001C4493" w:rsidRPr="00A25AC5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25AC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C4493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A25AC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E8B88D2" w14:textId="52185F97" w:rsidR="001C4493" w:rsidRPr="001C4493" w:rsidRDefault="001C4493" w:rsidP="001C4493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C4493">
        <w:rPr>
          <w:rFonts w:ascii="Courier New" w:hAnsi="Courier New" w:cs="Courier New"/>
          <w:sz w:val="26"/>
          <w:szCs w:val="26"/>
          <w:lang w:val="en-US"/>
        </w:rPr>
        <w:t>End</w:t>
      </w:r>
      <w:r w:rsidRPr="001C4493">
        <w:rPr>
          <w:rFonts w:ascii="Courier New" w:hAnsi="Courier New" w:cs="Courier New"/>
          <w:sz w:val="26"/>
          <w:szCs w:val="26"/>
        </w:rPr>
        <w:t>.</w:t>
      </w:r>
    </w:p>
    <w:p w14:paraId="10912265" w14:textId="77777777" w:rsidR="00C14268" w:rsidRPr="00A761C6" w:rsidRDefault="00C14268" w:rsidP="00C14268">
      <w:pPr>
        <w:pStyle w:val="a9"/>
      </w:pPr>
      <w:bookmarkStart w:id="59" w:name="_Toc460586197"/>
      <w:bookmarkStart w:id="60" w:name="_Toc462140314"/>
      <w:bookmarkStart w:id="61" w:name="_Toc119679008"/>
      <w:r w:rsidRPr="003F5FBE">
        <w:lastRenderedPageBreak/>
        <w:t>Приложение</w:t>
      </w:r>
      <w:r w:rsidRPr="00A761C6">
        <w:t xml:space="preserve"> </w:t>
      </w:r>
      <w:r w:rsidRPr="003F5FBE">
        <w:t>Б</w:t>
      </w:r>
      <w:bookmarkEnd w:id="59"/>
      <w:bookmarkEnd w:id="60"/>
      <w:bookmarkEnd w:id="61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34DA3081" w14:textId="7FE28D2A" w:rsidR="008419FA" w:rsidRDefault="008419FA" w:rsidP="008419FA">
      <w:pPr>
        <w:pStyle w:val="aa"/>
      </w:pPr>
      <w:r>
        <w:t>Резуль</w:t>
      </w:r>
      <w:r w:rsidR="00AB7518">
        <w:t>т</w:t>
      </w:r>
      <w:r>
        <w:t>ат</w:t>
      </w:r>
      <w:r w:rsidR="00AB7518">
        <w:t>ы</w:t>
      </w:r>
      <w:r>
        <w:t xml:space="preserve"> расчетов</w:t>
      </w:r>
    </w:p>
    <w:p w14:paraId="5F0ABE48" w14:textId="0643F6F1" w:rsidR="008419FA" w:rsidRDefault="008419FA" w:rsidP="008F5BE7">
      <w:pPr>
        <w:pStyle w:val="aa"/>
      </w:pPr>
    </w:p>
    <w:p w14:paraId="70FA4E42" w14:textId="77777777" w:rsidR="00F76EC7" w:rsidRPr="00244F3A" w:rsidRDefault="00F76EC7" w:rsidP="00F76EC7">
      <w:pPr>
        <w:pStyle w:val="ab"/>
        <w:jc w:val="left"/>
      </w:pPr>
      <w:r w:rsidRPr="00244F3A">
        <w:t xml:space="preserve">Таблица </w:t>
      </w:r>
      <w:r w:rsidR="00953940">
        <w:fldChar w:fldCharType="begin"/>
      </w:r>
      <w:r w:rsidR="00953940">
        <w:instrText xml:space="preserve"> SEQ Таблица \* ARABIC </w:instrText>
      </w:r>
      <w:r w:rsidR="00953940">
        <w:fldChar w:fldCharType="separate"/>
      </w:r>
      <w:r w:rsidRPr="00244F3A">
        <w:t>3</w:t>
      </w:r>
      <w:r w:rsidR="00953940">
        <w:fldChar w:fldCharType="end"/>
      </w:r>
      <w:r w:rsidRPr="00244F3A">
        <w:t xml:space="preserve"> - Результаты расчётов</w:t>
      </w:r>
    </w:p>
    <w:tbl>
      <w:tblPr>
        <w:tblW w:w="93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2"/>
        <w:gridCol w:w="4145"/>
        <w:gridCol w:w="4388"/>
      </w:tblGrid>
      <w:tr w:rsidR="00F76EC7" w:rsidRPr="00936D76" w14:paraId="00D0A6A3" w14:textId="77777777" w:rsidTr="00A761C6">
        <w:tc>
          <w:tcPr>
            <w:tcW w:w="812" w:type="dxa"/>
          </w:tcPr>
          <w:p w14:paraId="4D992952" w14:textId="77777777" w:rsidR="00F76EC7" w:rsidRPr="00936D76" w:rsidRDefault="00F76EC7" w:rsidP="00A761C6">
            <w:pPr>
              <w:pStyle w:val="ac"/>
            </w:pPr>
            <w:r w:rsidRPr="00936D76">
              <w:t>Тест</w:t>
            </w:r>
          </w:p>
        </w:tc>
        <w:tc>
          <w:tcPr>
            <w:tcW w:w="4145" w:type="dxa"/>
          </w:tcPr>
          <w:p w14:paraId="07D305A2" w14:textId="77777777" w:rsidR="00F76EC7" w:rsidRPr="00936D76" w:rsidRDefault="00F76EC7" w:rsidP="00A761C6">
            <w:pPr>
              <w:pStyle w:val="ac"/>
            </w:pPr>
            <w:r w:rsidRPr="00936D76">
              <w:t xml:space="preserve">Исходные данные и ожидаемый </w:t>
            </w:r>
          </w:p>
          <w:p w14:paraId="458BDF55" w14:textId="77777777" w:rsidR="00F76EC7" w:rsidRPr="00936D76" w:rsidRDefault="00F76EC7" w:rsidP="00A761C6">
            <w:pPr>
              <w:pStyle w:val="ac"/>
            </w:pPr>
            <w:r w:rsidRPr="00936D76">
              <w:t>результат (</w:t>
            </w:r>
            <w:proofErr w:type="spellStart"/>
            <w:r w:rsidRPr="00936D76">
              <w:t>Mathcad</w:t>
            </w:r>
            <w:proofErr w:type="spellEnd"/>
            <w:r w:rsidRPr="00936D76">
              <w:t>)</w:t>
            </w:r>
          </w:p>
        </w:tc>
        <w:tc>
          <w:tcPr>
            <w:tcW w:w="4388" w:type="dxa"/>
          </w:tcPr>
          <w:p w14:paraId="2203A4A9" w14:textId="77777777" w:rsidR="00F76EC7" w:rsidRPr="00936D76" w:rsidRDefault="00F76EC7" w:rsidP="00A761C6">
            <w:pPr>
              <w:pStyle w:val="ac"/>
            </w:pPr>
            <w:r w:rsidRPr="00936D76">
              <w:t>Полученный результат</w:t>
            </w:r>
          </w:p>
        </w:tc>
      </w:tr>
      <w:tr w:rsidR="00F76EC7" w:rsidRPr="00936D76" w14:paraId="7EAE58E6" w14:textId="77777777" w:rsidTr="00A761C6">
        <w:tc>
          <w:tcPr>
            <w:tcW w:w="812" w:type="dxa"/>
          </w:tcPr>
          <w:p w14:paraId="5F957A61" w14:textId="77777777" w:rsidR="00F76EC7" w:rsidRPr="00936D76" w:rsidRDefault="00F76EC7" w:rsidP="00A761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1.</w:t>
            </w:r>
          </w:p>
        </w:tc>
        <w:tc>
          <w:tcPr>
            <w:tcW w:w="4145" w:type="dxa"/>
          </w:tcPr>
          <w:p w14:paraId="0484B9CE" w14:textId="011B91B5" w:rsidR="00F76EC7" w:rsidRPr="001C4493" w:rsidRDefault="001C4493" w:rsidP="001C4493">
            <w:pPr>
              <w:pStyle w:val="afa"/>
              <w:ind w:firstLine="0"/>
            </w:pPr>
            <w:r w:rsidRPr="001C4493">
              <w:rPr>
                <w:lang w:eastAsia="ru-RU"/>
              </w:rPr>
              <w:drawing>
                <wp:inline distT="0" distB="0" distL="0" distR="0" wp14:anchorId="19B17059" wp14:editId="44538926">
                  <wp:extent cx="1682496" cy="2433603"/>
                  <wp:effectExtent l="0" t="0" r="0" b="508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9548" cy="24727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72D8B540" w14:textId="27742427" w:rsidR="00F76EC7" w:rsidRPr="001C4493" w:rsidRDefault="001C4493" w:rsidP="00AA5183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F76EC7" w:rsidRPr="00936D76" w14:paraId="7419032B" w14:textId="77777777" w:rsidTr="00AA5183">
        <w:tc>
          <w:tcPr>
            <w:tcW w:w="812" w:type="dxa"/>
            <w:tcBorders>
              <w:bottom w:val="single" w:sz="4" w:space="0" w:color="000000"/>
            </w:tcBorders>
          </w:tcPr>
          <w:p w14:paraId="01956B1E" w14:textId="77777777" w:rsidR="00F76EC7" w:rsidRPr="00936D76" w:rsidRDefault="00F76EC7" w:rsidP="00A761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2.</w:t>
            </w:r>
          </w:p>
        </w:tc>
        <w:tc>
          <w:tcPr>
            <w:tcW w:w="4145" w:type="dxa"/>
            <w:tcBorders>
              <w:bottom w:val="single" w:sz="4" w:space="0" w:color="000000"/>
            </w:tcBorders>
          </w:tcPr>
          <w:p w14:paraId="5C3AFF3D" w14:textId="12A41E13" w:rsidR="00F76EC7" w:rsidRPr="005956C9" w:rsidRDefault="001C4493" w:rsidP="00AA5183">
            <w:pPr>
              <w:pStyle w:val="ac"/>
              <w:ind w:firstLine="634"/>
            </w:pPr>
            <w:r>
              <w:rPr>
                <w:noProof/>
                <w:lang w:eastAsia="ru-RU"/>
              </w:rPr>
              <w:drawing>
                <wp:inline distT="0" distB="0" distL="0" distR="0" wp14:anchorId="3D228064" wp14:editId="104858B1">
                  <wp:extent cx="1725772" cy="2277373"/>
                  <wp:effectExtent l="0" t="0" r="8255" b="889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264" cy="23255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single" w:sz="4" w:space="0" w:color="000000"/>
            </w:tcBorders>
          </w:tcPr>
          <w:p w14:paraId="5E5EC0D8" w14:textId="6742A5F4" w:rsidR="00F76EC7" w:rsidRPr="00936D76" w:rsidRDefault="001C4493" w:rsidP="00AA5183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F76EC7" w:rsidRPr="00936D76" w14:paraId="3D621676" w14:textId="77777777" w:rsidTr="00AA5183">
        <w:trPr>
          <w:trHeight w:val="1157"/>
        </w:trPr>
        <w:tc>
          <w:tcPr>
            <w:tcW w:w="812" w:type="dxa"/>
            <w:tcBorders>
              <w:bottom w:val="nil"/>
            </w:tcBorders>
          </w:tcPr>
          <w:p w14:paraId="7E9B8D9E" w14:textId="77777777" w:rsidR="00F76EC7" w:rsidRPr="00936D76" w:rsidRDefault="00F76EC7" w:rsidP="00A761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3.</w:t>
            </w:r>
          </w:p>
        </w:tc>
        <w:tc>
          <w:tcPr>
            <w:tcW w:w="4145" w:type="dxa"/>
            <w:tcBorders>
              <w:bottom w:val="nil"/>
            </w:tcBorders>
          </w:tcPr>
          <w:p w14:paraId="3094D020" w14:textId="239AF35E" w:rsidR="00F76EC7" w:rsidRPr="0060282B" w:rsidRDefault="001C4493" w:rsidP="00AA5183">
            <w:pPr>
              <w:pStyle w:val="ac"/>
              <w:ind w:firstLine="634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A771B58" wp14:editId="4C5F5953">
                  <wp:extent cx="1726863" cy="2385791"/>
                  <wp:effectExtent l="0" t="0" r="6985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34111" cy="2395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nil"/>
            </w:tcBorders>
          </w:tcPr>
          <w:p w14:paraId="58011A7D" w14:textId="6468FE36" w:rsidR="00F76EC7" w:rsidRPr="00441B6C" w:rsidRDefault="001C4493" w:rsidP="00AA5183">
            <w:pPr>
              <w:pStyle w:val="ac"/>
              <w:ind w:hanging="109"/>
              <w:rPr>
                <w:noProof/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</w:tbl>
    <w:p w14:paraId="0538D64F" w14:textId="4A64BEC1" w:rsidR="00AA5183" w:rsidRDefault="00AA5183"/>
    <w:p w14:paraId="046CCA23" w14:textId="2BC6A9E1" w:rsidR="00AA5183" w:rsidRPr="00AA5183" w:rsidRDefault="00AA5183" w:rsidP="00F76EC7">
      <w:pPr>
        <w:pStyle w:val="aa"/>
        <w:ind w:firstLine="0"/>
        <w:jc w:val="left"/>
        <w:rPr>
          <w:b w:val="0"/>
        </w:rPr>
      </w:pPr>
      <w:r w:rsidRPr="00AA5183">
        <w:rPr>
          <w:b w:val="0"/>
        </w:rPr>
        <w:t>Продолжение таблицы 3</w:t>
      </w:r>
    </w:p>
    <w:tbl>
      <w:tblPr>
        <w:tblW w:w="93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2"/>
        <w:gridCol w:w="4145"/>
        <w:gridCol w:w="4388"/>
      </w:tblGrid>
      <w:tr w:rsidR="00AA5183" w:rsidRPr="00936D76" w14:paraId="585D9BC1" w14:textId="77777777" w:rsidTr="00A761C6">
        <w:tc>
          <w:tcPr>
            <w:tcW w:w="812" w:type="dxa"/>
            <w:tcBorders>
              <w:top w:val="single" w:sz="4" w:space="0" w:color="auto"/>
            </w:tcBorders>
          </w:tcPr>
          <w:p w14:paraId="7D090F61" w14:textId="77777777" w:rsidR="00AA5183" w:rsidRPr="00936D76" w:rsidRDefault="00AA5183" w:rsidP="00A761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4.</w:t>
            </w:r>
          </w:p>
        </w:tc>
        <w:tc>
          <w:tcPr>
            <w:tcW w:w="4145" w:type="dxa"/>
            <w:tcBorders>
              <w:top w:val="single" w:sz="4" w:space="0" w:color="auto"/>
            </w:tcBorders>
          </w:tcPr>
          <w:p w14:paraId="5F9FF1E0" w14:textId="2E2079F3" w:rsidR="00AA5183" w:rsidRPr="00354B69" w:rsidRDefault="001C4493" w:rsidP="001C4493">
            <w:pPr>
              <w:pStyle w:val="ac"/>
              <w:ind w:left="775" w:hanging="137"/>
            </w:pPr>
            <w:r>
              <w:rPr>
                <w:noProof/>
                <w:lang w:eastAsia="ru-RU"/>
              </w:rPr>
              <w:drawing>
                <wp:inline distT="0" distB="0" distL="0" distR="0" wp14:anchorId="2EF33393" wp14:editId="3F1DF7C8">
                  <wp:extent cx="1866525" cy="2662733"/>
                  <wp:effectExtent l="0" t="0" r="635" b="444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2128" cy="26849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top w:val="single" w:sz="4" w:space="0" w:color="auto"/>
            </w:tcBorders>
          </w:tcPr>
          <w:p w14:paraId="160EFF1C" w14:textId="1E3C1C3A" w:rsidR="00AA5183" w:rsidRPr="00936D76" w:rsidRDefault="001C4493" w:rsidP="00790538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AA5183" w:rsidRPr="00936D76" w14:paraId="78A22F50" w14:textId="77777777" w:rsidTr="00A93904">
        <w:tc>
          <w:tcPr>
            <w:tcW w:w="812" w:type="dxa"/>
            <w:tcBorders>
              <w:bottom w:val="single" w:sz="4" w:space="0" w:color="000000"/>
            </w:tcBorders>
          </w:tcPr>
          <w:p w14:paraId="1A2D1900" w14:textId="77777777" w:rsidR="00AA5183" w:rsidRPr="00936D76" w:rsidRDefault="00AA5183" w:rsidP="00A761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5.</w:t>
            </w:r>
          </w:p>
        </w:tc>
        <w:tc>
          <w:tcPr>
            <w:tcW w:w="4145" w:type="dxa"/>
            <w:tcBorders>
              <w:bottom w:val="single" w:sz="4" w:space="0" w:color="000000"/>
            </w:tcBorders>
          </w:tcPr>
          <w:p w14:paraId="4F24DF54" w14:textId="5EE6CEBF" w:rsidR="00AA5183" w:rsidRPr="00936D76" w:rsidRDefault="001C4493" w:rsidP="001C4493">
            <w:pPr>
              <w:pStyle w:val="ac"/>
              <w:ind w:firstLine="638"/>
            </w:pPr>
            <w:r>
              <w:rPr>
                <w:noProof/>
                <w:lang w:eastAsia="ru-RU"/>
              </w:rPr>
              <w:drawing>
                <wp:inline distT="0" distB="0" distL="0" distR="0" wp14:anchorId="579650E0" wp14:editId="617B453A">
                  <wp:extent cx="1891220" cy="2706624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1808" cy="27360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single" w:sz="4" w:space="0" w:color="000000"/>
            </w:tcBorders>
          </w:tcPr>
          <w:p w14:paraId="54987A8C" w14:textId="64D83D98" w:rsidR="00AA5183" w:rsidRPr="00936D76" w:rsidRDefault="001C4493" w:rsidP="00A9390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AA5183" w14:paraId="3AAF20A9" w14:textId="77777777" w:rsidTr="00A93904">
        <w:tc>
          <w:tcPr>
            <w:tcW w:w="812" w:type="dxa"/>
            <w:tcBorders>
              <w:bottom w:val="nil"/>
            </w:tcBorders>
          </w:tcPr>
          <w:p w14:paraId="00FE03D5" w14:textId="77777777" w:rsidR="00AA5183" w:rsidRPr="00936D76" w:rsidRDefault="00AA5183" w:rsidP="00A761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 w:rsidRPr="00936D76">
              <w:rPr>
                <w:color w:val="000000"/>
              </w:rPr>
              <w:t>6.</w:t>
            </w:r>
          </w:p>
        </w:tc>
        <w:tc>
          <w:tcPr>
            <w:tcW w:w="4145" w:type="dxa"/>
            <w:tcBorders>
              <w:bottom w:val="nil"/>
            </w:tcBorders>
          </w:tcPr>
          <w:p w14:paraId="2BE5A7EB" w14:textId="3A6AC821" w:rsidR="00AA5183" w:rsidRPr="00936D76" w:rsidRDefault="001C4493" w:rsidP="001C4493">
            <w:pPr>
              <w:pStyle w:val="ac"/>
              <w:ind w:firstLine="638"/>
            </w:pPr>
            <w:r>
              <w:rPr>
                <w:noProof/>
                <w:lang w:eastAsia="ru-RU"/>
              </w:rPr>
              <w:drawing>
                <wp:inline distT="0" distB="0" distL="0" distR="0" wp14:anchorId="2D8C5B54" wp14:editId="258DEEBC">
                  <wp:extent cx="1856387" cy="2501799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9184" cy="25325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nil"/>
            </w:tcBorders>
          </w:tcPr>
          <w:p w14:paraId="2467BC4A" w14:textId="3C458F18" w:rsidR="00AA5183" w:rsidRDefault="001C4493" w:rsidP="00A9390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</w:tbl>
    <w:p w14:paraId="6D98180E" w14:textId="77777777" w:rsidR="00A93904" w:rsidRDefault="00A93904">
      <w:r>
        <w:br w:type="page"/>
      </w:r>
    </w:p>
    <w:p w14:paraId="6A3EF28B" w14:textId="4C6E0ACE" w:rsidR="00AA5183" w:rsidRPr="00A93904" w:rsidRDefault="00A93904" w:rsidP="00F76EC7">
      <w:pPr>
        <w:pStyle w:val="aa"/>
        <w:ind w:firstLine="0"/>
        <w:jc w:val="left"/>
        <w:rPr>
          <w:b w:val="0"/>
        </w:rPr>
      </w:pPr>
      <w:r w:rsidRPr="00AA5183">
        <w:rPr>
          <w:b w:val="0"/>
        </w:rPr>
        <w:lastRenderedPageBreak/>
        <w:t>Продолжение таблицы 3</w:t>
      </w:r>
    </w:p>
    <w:tbl>
      <w:tblPr>
        <w:tblW w:w="93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2"/>
        <w:gridCol w:w="4145"/>
        <w:gridCol w:w="4388"/>
      </w:tblGrid>
      <w:tr w:rsidR="00A93904" w14:paraId="2A00D9FB" w14:textId="77777777" w:rsidTr="00A761C6">
        <w:tc>
          <w:tcPr>
            <w:tcW w:w="812" w:type="dxa"/>
          </w:tcPr>
          <w:p w14:paraId="64CC809B" w14:textId="77777777" w:rsidR="00A93904" w:rsidRPr="00936D76" w:rsidRDefault="00A93904" w:rsidP="00A761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.</w:t>
            </w:r>
          </w:p>
        </w:tc>
        <w:tc>
          <w:tcPr>
            <w:tcW w:w="4145" w:type="dxa"/>
          </w:tcPr>
          <w:p w14:paraId="146EB6EB" w14:textId="1505AB01" w:rsidR="00A93904" w:rsidRPr="00A35144" w:rsidRDefault="001C4493" w:rsidP="001C4493">
            <w:pPr>
              <w:pStyle w:val="ac"/>
              <w:ind w:firstLine="638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57DF7CB" wp14:editId="00B3C508">
                  <wp:extent cx="1937565" cy="2684679"/>
                  <wp:effectExtent l="0" t="0" r="5715" b="190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4677" cy="26945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766C0B77" w14:textId="26D1E6B7" w:rsidR="00A93904" w:rsidRPr="00354B69" w:rsidRDefault="001C4493" w:rsidP="00A9390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A93904" w14:paraId="5BA4F7E7" w14:textId="77777777" w:rsidTr="00A761C6">
        <w:tc>
          <w:tcPr>
            <w:tcW w:w="812" w:type="dxa"/>
          </w:tcPr>
          <w:p w14:paraId="7DB72E7F" w14:textId="77777777" w:rsidR="00A93904" w:rsidRPr="00936D76" w:rsidRDefault="00A93904" w:rsidP="00A761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8.</w:t>
            </w:r>
          </w:p>
        </w:tc>
        <w:tc>
          <w:tcPr>
            <w:tcW w:w="4145" w:type="dxa"/>
          </w:tcPr>
          <w:p w14:paraId="777FC6CE" w14:textId="1A311514" w:rsidR="00A93904" w:rsidRPr="00A35144" w:rsidRDefault="001C4493" w:rsidP="001C4493">
            <w:pPr>
              <w:pStyle w:val="ac"/>
              <w:ind w:firstLine="638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026B1E" wp14:editId="7FDDAB97">
                  <wp:extent cx="1887321" cy="2711134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845" cy="27205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7BFAB2A9" w14:textId="3B8E0B40" w:rsidR="00A93904" w:rsidRPr="00354B69" w:rsidRDefault="001C4493" w:rsidP="00A9390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  <w:tr w:rsidR="00A93904" w14:paraId="373C47C5" w14:textId="77777777" w:rsidTr="00A761C6">
        <w:tc>
          <w:tcPr>
            <w:tcW w:w="812" w:type="dxa"/>
          </w:tcPr>
          <w:p w14:paraId="62C73228" w14:textId="77777777" w:rsidR="00A93904" w:rsidRPr="00936D76" w:rsidRDefault="00A93904" w:rsidP="00A761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9.</w:t>
            </w:r>
          </w:p>
        </w:tc>
        <w:tc>
          <w:tcPr>
            <w:tcW w:w="4145" w:type="dxa"/>
          </w:tcPr>
          <w:p w14:paraId="0EDC0F30" w14:textId="63BDC647" w:rsidR="00A93904" w:rsidRPr="00A35144" w:rsidRDefault="001C4493" w:rsidP="001C4493">
            <w:pPr>
              <w:pStyle w:val="ac"/>
              <w:ind w:firstLine="638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26C79B9" wp14:editId="5BB99F80">
                  <wp:extent cx="1942262" cy="2823668"/>
                  <wp:effectExtent l="0" t="0" r="127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297" cy="28382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2B3F5212" w14:textId="2AA53329" w:rsidR="00A93904" w:rsidRPr="00354B69" w:rsidRDefault="001C4493" w:rsidP="00A93904">
            <w:pPr>
              <w:pStyle w:val="ac"/>
              <w:ind w:hanging="109"/>
              <w:rPr>
                <w:color w:val="000000"/>
              </w:rPr>
            </w:pPr>
            <w:r>
              <w:rPr>
                <w:color w:val="000000"/>
              </w:rPr>
              <w:t xml:space="preserve">См. </w:t>
            </w:r>
            <w:hyperlink w:anchor="_Результаты_расчетов" w:history="1">
              <w:r w:rsidRPr="001C4493">
                <w:rPr>
                  <w:rStyle w:val="ae"/>
                </w:rPr>
                <w:t>главу 6</w:t>
              </w:r>
            </w:hyperlink>
          </w:p>
        </w:tc>
      </w:tr>
    </w:tbl>
    <w:p w14:paraId="5177275D" w14:textId="77777777" w:rsidR="00A93904" w:rsidRDefault="00A93904" w:rsidP="00F76EC7">
      <w:pPr>
        <w:pStyle w:val="aa"/>
        <w:ind w:firstLine="0"/>
        <w:jc w:val="left"/>
      </w:pPr>
    </w:p>
    <w:p w14:paraId="7865425B" w14:textId="77777777" w:rsidR="00F76EC7" w:rsidRPr="008F5BE7" w:rsidRDefault="00F76EC7" w:rsidP="008F5BE7">
      <w:pPr>
        <w:pStyle w:val="aa"/>
      </w:pPr>
    </w:p>
    <w:sectPr w:rsidR="00F76EC7" w:rsidRPr="008F5BE7" w:rsidSect="00B06315">
      <w:footerReference w:type="default" r:id="rId24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AA992D" w14:textId="77777777" w:rsidR="00953940" w:rsidRDefault="00953940" w:rsidP="007B2A1F">
      <w:r>
        <w:separator/>
      </w:r>
    </w:p>
  </w:endnote>
  <w:endnote w:type="continuationSeparator" w:id="0">
    <w:p w14:paraId="393F00E5" w14:textId="77777777" w:rsidR="00953940" w:rsidRDefault="00953940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449EC781" w:rsidR="007A013E" w:rsidRDefault="007A013E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08C4" w:rsidRPr="00CB08C4">
          <w:rPr>
            <w:noProof/>
            <w:lang w:val="ru-RU"/>
          </w:rPr>
          <w:t>6</w:t>
        </w:r>
        <w:r>
          <w:fldChar w:fldCharType="end"/>
        </w:r>
      </w:p>
    </w:sdtContent>
  </w:sdt>
  <w:p w14:paraId="0A6BCCCC" w14:textId="77777777" w:rsidR="007A013E" w:rsidRDefault="007A013E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CDD0D3" w14:textId="77777777" w:rsidR="00953940" w:rsidRDefault="00953940" w:rsidP="007B2A1F">
      <w:r>
        <w:separator/>
      </w:r>
    </w:p>
  </w:footnote>
  <w:footnote w:type="continuationSeparator" w:id="0">
    <w:p w14:paraId="2B3800E5" w14:textId="77777777" w:rsidR="00953940" w:rsidRDefault="00953940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1E37D6"/>
    <w:multiLevelType w:val="multilevel"/>
    <w:tmpl w:val="805015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B303760"/>
    <w:multiLevelType w:val="hybridMultilevel"/>
    <w:tmpl w:val="0834228A"/>
    <w:lvl w:ilvl="0" w:tplc="DBF4E22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3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4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2"/>
  </w:num>
  <w:num w:numId="3">
    <w:abstractNumId w:val="21"/>
  </w:num>
  <w:num w:numId="4">
    <w:abstractNumId w:val="2"/>
  </w:num>
  <w:num w:numId="5">
    <w:abstractNumId w:val="24"/>
  </w:num>
  <w:num w:numId="6">
    <w:abstractNumId w:val="6"/>
  </w:num>
  <w:num w:numId="7">
    <w:abstractNumId w:val="9"/>
  </w:num>
  <w:num w:numId="8">
    <w:abstractNumId w:val="17"/>
  </w:num>
  <w:num w:numId="9">
    <w:abstractNumId w:val="23"/>
  </w:num>
  <w:num w:numId="10">
    <w:abstractNumId w:val="23"/>
  </w:num>
  <w:num w:numId="11">
    <w:abstractNumId w:val="1"/>
  </w:num>
  <w:num w:numId="12">
    <w:abstractNumId w:val="19"/>
  </w:num>
  <w:num w:numId="13">
    <w:abstractNumId w:val="15"/>
  </w:num>
  <w:num w:numId="14">
    <w:abstractNumId w:val="20"/>
  </w:num>
  <w:num w:numId="15">
    <w:abstractNumId w:val="12"/>
  </w:num>
  <w:num w:numId="16">
    <w:abstractNumId w:val="5"/>
  </w:num>
  <w:num w:numId="17">
    <w:abstractNumId w:val="8"/>
  </w:num>
  <w:num w:numId="18">
    <w:abstractNumId w:val="10"/>
  </w:num>
  <w:num w:numId="19">
    <w:abstractNumId w:val="4"/>
  </w:num>
  <w:num w:numId="20">
    <w:abstractNumId w:val="10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10"/>
    <w:lvlOverride w:ilvl="0">
      <w:startOverride w:val="1"/>
    </w:lvlOverride>
  </w:num>
  <w:num w:numId="23">
    <w:abstractNumId w:val="3"/>
  </w:num>
  <w:num w:numId="24">
    <w:abstractNumId w:val="23"/>
  </w:num>
  <w:num w:numId="2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4"/>
  </w:num>
  <w:num w:numId="27">
    <w:abstractNumId w:val="16"/>
  </w:num>
  <w:num w:numId="28">
    <w:abstractNumId w:val="23"/>
    <w:lvlOverride w:ilvl="0">
      <w:startOverride w:val="6"/>
    </w:lvlOverride>
  </w:num>
  <w:num w:numId="29">
    <w:abstractNumId w:val="23"/>
    <w:lvlOverride w:ilvl="0">
      <w:startOverride w:val="5"/>
    </w:lvlOverride>
  </w:num>
  <w:num w:numId="30">
    <w:abstractNumId w:val="18"/>
  </w:num>
  <w:num w:numId="31">
    <w:abstractNumId w:val="23"/>
    <w:lvlOverride w:ilvl="0">
      <w:startOverride w:val="3"/>
    </w:lvlOverride>
  </w:num>
  <w:num w:numId="32">
    <w:abstractNumId w:val="10"/>
    <w:lvlOverride w:ilvl="0">
      <w:startOverride w:val="1"/>
    </w:lvlOverride>
  </w:num>
  <w:num w:numId="33">
    <w:abstractNumId w:val="0"/>
  </w:num>
  <w:num w:numId="34">
    <w:abstractNumId w:val="7"/>
  </w:num>
  <w:num w:numId="35">
    <w:abstractNumId w:val="11"/>
  </w:num>
  <w:num w:numId="3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03C1C"/>
    <w:rsid w:val="00012158"/>
    <w:rsid w:val="00012F6C"/>
    <w:rsid w:val="00015E50"/>
    <w:rsid w:val="00015F71"/>
    <w:rsid w:val="00026F1D"/>
    <w:rsid w:val="00034CDC"/>
    <w:rsid w:val="00052439"/>
    <w:rsid w:val="0005398C"/>
    <w:rsid w:val="00053E00"/>
    <w:rsid w:val="00063303"/>
    <w:rsid w:val="000643A9"/>
    <w:rsid w:val="00072541"/>
    <w:rsid w:val="00074C1C"/>
    <w:rsid w:val="000752BE"/>
    <w:rsid w:val="00076F66"/>
    <w:rsid w:val="00081D2B"/>
    <w:rsid w:val="00081D88"/>
    <w:rsid w:val="00087CE6"/>
    <w:rsid w:val="0009612C"/>
    <w:rsid w:val="000A0535"/>
    <w:rsid w:val="000A172F"/>
    <w:rsid w:val="000A4129"/>
    <w:rsid w:val="000B2B42"/>
    <w:rsid w:val="000B6CBE"/>
    <w:rsid w:val="000D43E6"/>
    <w:rsid w:val="000D4FE0"/>
    <w:rsid w:val="000D5723"/>
    <w:rsid w:val="000E0511"/>
    <w:rsid w:val="000E1683"/>
    <w:rsid w:val="000F2708"/>
    <w:rsid w:val="000F3E17"/>
    <w:rsid w:val="000F41E8"/>
    <w:rsid w:val="000F4AB0"/>
    <w:rsid w:val="0010209C"/>
    <w:rsid w:val="00102EE2"/>
    <w:rsid w:val="0011318E"/>
    <w:rsid w:val="001163DC"/>
    <w:rsid w:val="00120051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3844"/>
    <w:rsid w:val="00157C63"/>
    <w:rsid w:val="00162D44"/>
    <w:rsid w:val="00163413"/>
    <w:rsid w:val="00165F84"/>
    <w:rsid w:val="0017410F"/>
    <w:rsid w:val="0017478A"/>
    <w:rsid w:val="00174DB8"/>
    <w:rsid w:val="00175584"/>
    <w:rsid w:val="00185D44"/>
    <w:rsid w:val="00197053"/>
    <w:rsid w:val="001A5667"/>
    <w:rsid w:val="001A72C2"/>
    <w:rsid w:val="001C4493"/>
    <w:rsid w:val="001C7764"/>
    <w:rsid w:val="001D6337"/>
    <w:rsid w:val="001D7A55"/>
    <w:rsid w:val="001E7FB6"/>
    <w:rsid w:val="001F1157"/>
    <w:rsid w:val="001F7900"/>
    <w:rsid w:val="00202068"/>
    <w:rsid w:val="0020780A"/>
    <w:rsid w:val="00220D0B"/>
    <w:rsid w:val="002228BF"/>
    <w:rsid w:val="00227C6C"/>
    <w:rsid w:val="00231E92"/>
    <w:rsid w:val="00232340"/>
    <w:rsid w:val="002344B2"/>
    <w:rsid w:val="00243E51"/>
    <w:rsid w:val="00250DE1"/>
    <w:rsid w:val="00260145"/>
    <w:rsid w:val="00260560"/>
    <w:rsid w:val="00265344"/>
    <w:rsid w:val="0028365A"/>
    <w:rsid w:val="0029213F"/>
    <w:rsid w:val="00297E3B"/>
    <w:rsid w:val="002A22CB"/>
    <w:rsid w:val="002A4FE0"/>
    <w:rsid w:val="002A7864"/>
    <w:rsid w:val="002A78B5"/>
    <w:rsid w:val="002A7999"/>
    <w:rsid w:val="002B1DD8"/>
    <w:rsid w:val="002B64A1"/>
    <w:rsid w:val="002B6DC5"/>
    <w:rsid w:val="002C0D16"/>
    <w:rsid w:val="002C4CBF"/>
    <w:rsid w:val="002C50C0"/>
    <w:rsid w:val="002C5990"/>
    <w:rsid w:val="002D0D33"/>
    <w:rsid w:val="002D1936"/>
    <w:rsid w:val="002D2742"/>
    <w:rsid w:val="002D47B6"/>
    <w:rsid w:val="002D5FC6"/>
    <w:rsid w:val="002E5AED"/>
    <w:rsid w:val="00305C1F"/>
    <w:rsid w:val="003121FC"/>
    <w:rsid w:val="00324C5D"/>
    <w:rsid w:val="0032735D"/>
    <w:rsid w:val="00343752"/>
    <w:rsid w:val="003437E3"/>
    <w:rsid w:val="00344C64"/>
    <w:rsid w:val="00345E70"/>
    <w:rsid w:val="00346202"/>
    <w:rsid w:val="00346797"/>
    <w:rsid w:val="00350BAA"/>
    <w:rsid w:val="00351E22"/>
    <w:rsid w:val="003524D5"/>
    <w:rsid w:val="003563DB"/>
    <w:rsid w:val="00356FFD"/>
    <w:rsid w:val="0035787D"/>
    <w:rsid w:val="0036088B"/>
    <w:rsid w:val="003639E7"/>
    <w:rsid w:val="00363EEA"/>
    <w:rsid w:val="00364F31"/>
    <w:rsid w:val="00366C35"/>
    <w:rsid w:val="00370518"/>
    <w:rsid w:val="003836B3"/>
    <w:rsid w:val="003855F8"/>
    <w:rsid w:val="00395B0C"/>
    <w:rsid w:val="0039786A"/>
    <w:rsid w:val="003A103C"/>
    <w:rsid w:val="003A2791"/>
    <w:rsid w:val="003B0FE3"/>
    <w:rsid w:val="003B3DD4"/>
    <w:rsid w:val="003B46D0"/>
    <w:rsid w:val="003C5543"/>
    <w:rsid w:val="003C77E0"/>
    <w:rsid w:val="003D0164"/>
    <w:rsid w:val="003D02F3"/>
    <w:rsid w:val="003D32FC"/>
    <w:rsid w:val="003D3E94"/>
    <w:rsid w:val="003D4F2D"/>
    <w:rsid w:val="003D6448"/>
    <w:rsid w:val="003E03FD"/>
    <w:rsid w:val="003E305E"/>
    <w:rsid w:val="003E3394"/>
    <w:rsid w:val="003E3644"/>
    <w:rsid w:val="003E75DC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571B"/>
    <w:rsid w:val="00426DC7"/>
    <w:rsid w:val="004346E0"/>
    <w:rsid w:val="00437D5E"/>
    <w:rsid w:val="00443015"/>
    <w:rsid w:val="00452CEB"/>
    <w:rsid w:val="0045360B"/>
    <w:rsid w:val="00456B8E"/>
    <w:rsid w:val="004612E0"/>
    <w:rsid w:val="0046311C"/>
    <w:rsid w:val="00463B5A"/>
    <w:rsid w:val="0046507D"/>
    <w:rsid w:val="00472A2B"/>
    <w:rsid w:val="00481068"/>
    <w:rsid w:val="00490DCB"/>
    <w:rsid w:val="00491952"/>
    <w:rsid w:val="00496551"/>
    <w:rsid w:val="004973A4"/>
    <w:rsid w:val="004A1CD6"/>
    <w:rsid w:val="004A2582"/>
    <w:rsid w:val="004A3D16"/>
    <w:rsid w:val="004B3C98"/>
    <w:rsid w:val="004B4C31"/>
    <w:rsid w:val="004B6303"/>
    <w:rsid w:val="004B7EB4"/>
    <w:rsid w:val="004C61B4"/>
    <w:rsid w:val="004D091E"/>
    <w:rsid w:val="004D0CB1"/>
    <w:rsid w:val="004D3536"/>
    <w:rsid w:val="004E2065"/>
    <w:rsid w:val="004E3388"/>
    <w:rsid w:val="004E4214"/>
    <w:rsid w:val="004E7717"/>
    <w:rsid w:val="004F0BD4"/>
    <w:rsid w:val="004F0DC6"/>
    <w:rsid w:val="004F2AC6"/>
    <w:rsid w:val="004F49E5"/>
    <w:rsid w:val="004F58EE"/>
    <w:rsid w:val="004F7B95"/>
    <w:rsid w:val="00505FDC"/>
    <w:rsid w:val="00506DFD"/>
    <w:rsid w:val="00513EB9"/>
    <w:rsid w:val="00517A6C"/>
    <w:rsid w:val="0052002C"/>
    <w:rsid w:val="00525FBF"/>
    <w:rsid w:val="00526B4A"/>
    <w:rsid w:val="005312A1"/>
    <w:rsid w:val="00531DF2"/>
    <w:rsid w:val="00536E07"/>
    <w:rsid w:val="00541E16"/>
    <w:rsid w:val="0054669A"/>
    <w:rsid w:val="00560106"/>
    <w:rsid w:val="00561415"/>
    <w:rsid w:val="005628A9"/>
    <w:rsid w:val="005655F2"/>
    <w:rsid w:val="00567A6F"/>
    <w:rsid w:val="005817F0"/>
    <w:rsid w:val="005911CA"/>
    <w:rsid w:val="0059173D"/>
    <w:rsid w:val="005953FC"/>
    <w:rsid w:val="00595B88"/>
    <w:rsid w:val="00597B8F"/>
    <w:rsid w:val="005A5A42"/>
    <w:rsid w:val="005B73CF"/>
    <w:rsid w:val="005C116D"/>
    <w:rsid w:val="005C1AF5"/>
    <w:rsid w:val="005C56A0"/>
    <w:rsid w:val="005C61EC"/>
    <w:rsid w:val="005C6C66"/>
    <w:rsid w:val="005C74CE"/>
    <w:rsid w:val="005D1AB1"/>
    <w:rsid w:val="005D4E73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228E"/>
    <w:rsid w:val="006326E8"/>
    <w:rsid w:val="00632DB9"/>
    <w:rsid w:val="00643E35"/>
    <w:rsid w:val="00644875"/>
    <w:rsid w:val="00647B48"/>
    <w:rsid w:val="0065030C"/>
    <w:rsid w:val="00652B36"/>
    <w:rsid w:val="00655AC3"/>
    <w:rsid w:val="00657FAE"/>
    <w:rsid w:val="0066262D"/>
    <w:rsid w:val="00664436"/>
    <w:rsid w:val="00676D31"/>
    <w:rsid w:val="00677233"/>
    <w:rsid w:val="006778D7"/>
    <w:rsid w:val="00680DD4"/>
    <w:rsid w:val="006942C2"/>
    <w:rsid w:val="0069471C"/>
    <w:rsid w:val="006A2693"/>
    <w:rsid w:val="006A7B40"/>
    <w:rsid w:val="006B007D"/>
    <w:rsid w:val="006B11A4"/>
    <w:rsid w:val="006B280B"/>
    <w:rsid w:val="006B2A1E"/>
    <w:rsid w:val="006B3C36"/>
    <w:rsid w:val="006B3F46"/>
    <w:rsid w:val="006B4CEE"/>
    <w:rsid w:val="006B5124"/>
    <w:rsid w:val="006C25B5"/>
    <w:rsid w:val="006C31FC"/>
    <w:rsid w:val="006C6297"/>
    <w:rsid w:val="006C7484"/>
    <w:rsid w:val="006C79CC"/>
    <w:rsid w:val="006D407F"/>
    <w:rsid w:val="006D4D70"/>
    <w:rsid w:val="006E0075"/>
    <w:rsid w:val="006E0EAE"/>
    <w:rsid w:val="006E1642"/>
    <w:rsid w:val="00706B7A"/>
    <w:rsid w:val="007220EA"/>
    <w:rsid w:val="00722220"/>
    <w:rsid w:val="00723DC7"/>
    <w:rsid w:val="00724FB9"/>
    <w:rsid w:val="00740634"/>
    <w:rsid w:val="00741BC6"/>
    <w:rsid w:val="00746095"/>
    <w:rsid w:val="00747A0C"/>
    <w:rsid w:val="00751D0A"/>
    <w:rsid w:val="0075395F"/>
    <w:rsid w:val="007566D0"/>
    <w:rsid w:val="00763EF9"/>
    <w:rsid w:val="0076463C"/>
    <w:rsid w:val="00766453"/>
    <w:rsid w:val="00775DF2"/>
    <w:rsid w:val="00790057"/>
    <w:rsid w:val="00790538"/>
    <w:rsid w:val="007A013E"/>
    <w:rsid w:val="007A2778"/>
    <w:rsid w:val="007B2A1F"/>
    <w:rsid w:val="007C2782"/>
    <w:rsid w:val="007D5A31"/>
    <w:rsid w:val="007D69FF"/>
    <w:rsid w:val="007D6EC0"/>
    <w:rsid w:val="007E3A0F"/>
    <w:rsid w:val="007E7463"/>
    <w:rsid w:val="007F2E10"/>
    <w:rsid w:val="007F70A1"/>
    <w:rsid w:val="008023E8"/>
    <w:rsid w:val="00805BD8"/>
    <w:rsid w:val="00810481"/>
    <w:rsid w:val="00810905"/>
    <w:rsid w:val="00817293"/>
    <w:rsid w:val="0081764D"/>
    <w:rsid w:val="00830050"/>
    <w:rsid w:val="00833475"/>
    <w:rsid w:val="00840CD0"/>
    <w:rsid w:val="008419FA"/>
    <w:rsid w:val="00844474"/>
    <w:rsid w:val="00850F11"/>
    <w:rsid w:val="00853E53"/>
    <w:rsid w:val="00856494"/>
    <w:rsid w:val="008623D6"/>
    <w:rsid w:val="0086282A"/>
    <w:rsid w:val="008640ED"/>
    <w:rsid w:val="00867C93"/>
    <w:rsid w:val="00873A60"/>
    <w:rsid w:val="00893917"/>
    <w:rsid w:val="008A045B"/>
    <w:rsid w:val="008A2924"/>
    <w:rsid w:val="008A5D76"/>
    <w:rsid w:val="008B1D09"/>
    <w:rsid w:val="008B5115"/>
    <w:rsid w:val="008B719C"/>
    <w:rsid w:val="008C26BC"/>
    <w:rsid w:val="008C5D46"/>
    <w:rsid w:val="008D4CC1"/>
    <w:rsid w:val="008D7467"/>
    <w:rsid w:val="008E1864"/>
    <w:rsid w:val="008E4510"/>
    <w:rsid w:val="008E6A59"/>
    <w:rsid w:val="008E6A86"/>
    <w:rsid w:val="008F5BE7"/>
    <w:rsid w:val="00912CF8"/>
    <w:rsid w:val="009139C3"/>
    <w:rsid w:val="00924783"/>
    <w:rsid w:val="00926DD6"/>
    <w:rsid w:val="00931090"/>
    <w:rsid w:val="00932F3A"/>
    <w:rsid w:val="00941456"/>
    <w:rsid w:val="009506F5"/>
    <w:rsid w:val="00953940"/>
    <w:rsid w:val="00957102"/>
    <w:rsid w:val="00963097"/>
    <w:rsid w:val="009634EB"/>
    <w:rsid w:val="009651AE"/>
    <w:rsid w:val="00972E94"/>
    <w:rsid w:val="0097352A"/>
    <w:rsid w:val="009777CA"/>
    <w:rsid w:val="0099421A"/>
    <w:rsid w:val="00995942"/>
    <w:rsid w:val="0099719B"/>
    <w:rsid w:val="009A6276"/>
    <w:rsid w:val="009A7944"/>
    <w:rsid w:val="009B0C8C"/>
    <w:rsid w:val="009B0D0C"/>
    <w:rsid w:val="009B475E"/>
    <w:rsid w:val="009C34B6"/>
    <w:rsid w:val="009C44BC"/>
    <w:rsid w:val="009C5904"/>
    <w:rsid w:val="009D0373"/>
    <w:rsid w:val="009D04F9"/>
    <w:rsid w:val="009D7245"/>
    <w:rsid w:val="009E0352"/>
    <w:rsid w:val="009E7F84"/>
    <w:rsid w:val="009F0AF0"/>
    <w:rsid w:val="009F374C"/>
    <w:rsid w:val="009F4857"/>
    <w:rsid w:val="009F7831"/>
    <w:rsid w:val="00A00027"/>
    <w:rsid w:val="00A00464"/>
    <w:rsid w:val="00A03D79"/>
    <w:rsid w:val="00A10B75"/>
    <w:rsid w:val="00A12346"/>
    <w:rsid w:val="00A153BE"/>
    <w:rsid w:val="00A213AD"/>
    <w:rsid w:val="00A25AC5"/>
    <w:rsid w:val="00A25DB7"/>
    <w:rsid w:val="00A3044F"/>
    <w:rsid w:val="00A355A4"/>
    <w:rsid w:val="00A40A94"/>
    <w:rsid w:val="00A40A97"/>
    <w:rsid w:val="00A566EC"/>
    <w:rsid w:val="00A62833"/>
    <w:rsid w:val="00A62B7E"/>
    <w:rsid w:val="00A721B4"/>
    <w:rsid w:val="00A75AC4"/>
    <w:rsid w:val="00A761C6"/>
    <w:rsid w:val="00A8378F"/>
    <w:rsid w:val="00A86140"/>
    <w:rsid w:val="00A87837"/>
    <w:rsid w:val="00A9365F"/>
    <w:rsid w:val="00A93904"/>
    <w:rsid w:val="00A93EA6"/>
    <w:rsid w:val="00A957CE"/>
    <w:rsid w:val="00AA3CFE"/>
    <w:rsid w:val="00AA5183"/>
    <w:rsid w:val="00AA61B2"/>
    <w:rsid w:val="00AB3631"/>
    <w:rsid w:val="00AB3649"/>
    <w:rsid w:val="00AB7518"/>
    <w:rsid w:val="00AC1636"/>
    <w:rsid w:val="00AC60B0"/>
    <w:rsid w:val="00AC7700"/>
    <w:rsid w:val="00AD1894"/>
    <w:rsid w:val="00AD2092"/>
    <w:rsid w:val="00AD2AC7"/>
    <w:rsid w:val="00AD7A3F"/>
    <w:rsid w:val="00AE0527"/>
    <w:rsid w:val="00AE3810"/>
    <w:rsid w:val="00AE3D5E"/>
    <w:rsid w:val="00AF28EC"/>
    <w:rsid w:val="00AF2BCF"/>
    <w:rsid w:val="00B0110B"/>
    <w:rsid w:val="00B06315"/>
    <w:rsid w:val="00B06C29"/>
    <w:rsid w:val="00B12D00"/>
    <w:rsid w:val="00B130A9"/>
    <w:rsid w:val="00B138C7"/>
    <w:rsid w:val="00B3237F"/>
    <w:rsid w:val="00B35697"/>
    <w:rsid w:val="00B364EB"/>
    <w:rsid w:val="00B37CED"/>
    <w:rsid w:val="00B40DA8"/>
    <w:rsid w:val="00B42659"/>
    <w:rsid w:val="00B50972"/>
    <w:rsid w:val="00B56672"/>
    <w:rsid w:val="00B57901"/>
    <w:rsid w:val="00B60459"/>
    <w:rsid w:val="00B60BC7"/>
    <w:rsid w:val="00B612AF"/>
    <w:rsid w:val="00B67541"/>
    <w:rsid w:val="00B7007F"/>
    <w:rsid w:val="00B73216"/>
    <w:rsid w:val="00B7433F"/>
    <w:rsid w:val="00B84D24"/>
    <w:rsid w:val="00BA1EB9"/>
    <w:rsid w:val="00BA50A1"/>
    <w:rsid w:val="00BB0DE8"/>
    <w:rsid w:val="00BB46D9"/>
    <w:rsid w:val="00BB4C41"/>
    <w:rsid w:val="00BC137E"/>
    <w:rsid w:val="00BC63B3"/>
    <w:rsid w:val="00BC6C6A"/>
    <w:rsid w:val="00BF1B83"/>
    <w:rsid w:val="00C00D3A"/>
    <w:rsid w:val="00C14268"/>
    <w:rsid w:val="00C16CA1"/>
    <w:rsid w:val="00C23DBB"/>
    <w:rsid w:val="00C241A6"/>
    <w:rsid w:val="00C2470A"/>
    <w:rsid w:val="00C26688"/>
    <w:rsid w:val="00C27E54"/>
    <w:rsid w:val="00C345A1"/>
    <w:rsid w:val="00C36F66"/>
    <w:rsid w:val="00C42CF3"/>
    <w:rsid w:val="00C46922"/>
    <w:rsid w:val="00C47030"/>
    <w:rsid w:val="00C54BD3"/>
    <w:rsid w:val="00C54C7E"/>
    <w:rsid w:val="00C55870"/>
    <w:rsid w:val="00C55B27"/>
    <w:rsid w:val="00C566DB"/>
    <w:rsid w:val="00C621DA"/>
    <w:rsid w:val="00C6668D"/>
    <w:rsid w:val="00C70109"/>
    <w:rsid w:val="00C71A64"/>
    <w:rsid w:val="00C73C6B"/>
    <w:rsid w:val="00C837EB"/>
    <w:rsid w:val="00C90234"/>
    <w:rsid w:val="00C93871"/>
    <w:rsid w:val="00C95AD6"/>
    <w:rsid w:val="00C97219"/>
    <w:rsid w:val="00CA07F3"/>
    <w:rsid w:val="00CB08C4"/>
    <w:rsid w:val="00CB1602"/>
    <w:rsid w:val="00CC63F9"/>
    <w:rsid w:val="00CD18E3"/>
    <w:rsid w:val="00CD2768"/>
    <w:rsid w:val="00CD416E"/>
    <w:rsid w:val="00CD7079"/>
    <w:rsid w:val="00CE6031"/>
    <w:rsid w:val="00CF05B4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681"/>
    <w:rsid w:val="00D41F03"/>
    <w:rsid w:val="00D43F17"/>
    <w:rsid w:val="00D44119"/>
    <w:rsid w:val="00D47232"/>
    <w:rsid w:val="00D539E0"/>
    <w:rsid w:val="00D53FB4"/>
    <w:rsid w:val="00D53FE2"/>
    <w:rsid w:val="00D55256"/>
    <w:rsid w:val="00D55F23"/>
    <w:rsid w:val="00D56170"/>
    <w:rsid w:val="00D61948"/>
    <w:rsid w:val="00D65B56"/>
    <w:rsid w:val="00D66F5C"/>
    <w:rsid w:val="00D7019F"/>
    <w:rsid w:val="00D72CC2"/>
    <w:rsid w:val="00D75131"/>
    <w:rsid w:val="00D77A54"/>
    <w:rsid w:val="00D81896"/>
    <w:rsid w:val="00D86CCA"/>
    <w:rsid w:val="00D94328"/>
    <w:rsid w:val="00DA14FA"/>
    <w:rsid w:val="00DA1E52"/>
    <w:rsid w:val="00DA2F82"/>
    <w:rsid w:val="00DA3B34"/>
    <w:rsid w:val="00DA5B18"/>
    <w:rsid w:val="00DB1CBB"/>
    <w:rsid w:val="00DB2112"/>
    <w:rsid w:val="00DB42EC"/>
    <w:rsid w:val="00DB4CDF"/>
    <w:rsid w:val="00DB513A"/>
    <w:rsid w:val="00DB7B4A"/>
    <w:rsid w:val="00DC3DEB"/>
    <w:rsid w:val="00DD3FDB"/>
    <w:rsid w:val="00DE3FE7"/>
    <w:rsid w:val="00DF17EE"/>
    <w:rsid w:val="00DF45B0"/>
    <w:rsid w:val="00E020C2"/>
    <w:rsid w:val="00E1539C"/>
    <w:rsid w:val="00E172F5"/>
    <w:rsid w:val="00E2774C"/>
    <w:rsid w:val="00E2798B"/>
    <w:rsid w:val="00E33F47"/>
    <w:rsid w:val="00E41773"/>
    <w:rsid w:val="00E4530A"/>
    <w:rsid w:val="00E460C5"/>
    <w:rsid w:val="00E53C56"/>
    <w:rsid w:val="00E57290"/>
    <w:rsid w:val="00E57F61"/>
    <w:rsid w:val="00E623D3"/>
    <w:rsid w:val="00E6261E"/>
    <w:rsid w:val="00E71515"/>
    <w:rsid w:val="00E75828"/>
    <w:rsid w:val="00E75D46"/>
    <w:rsid w:val="00E77BD6"/>
    <w:rsid w:val="00E80D21"/>
    <w:rsid w:val="00E811F4"/>
    <w:rsid w:val="00E82421"/>
    <w:rsid w:val="00E84FB4"/>
    <w:rsid w:val="00E8676D"/>
    <w:rsid w:val="00E869CF"/>
    <w:rsid w:val="00E91D66"/>
    <w:rsid w:val="00E94DB9"/>
    <w:rsid w:val="00EA2555"/>
    <w:rsid w:val="00EA7349"/>
    <w:rsid w:val="00EA7D0A"/>
    <w:rsid w:val="00EB33AF"/>
    <w:rsid w:val="00EC3061"/>
    <w:rsid w:val="00ED246E"/>
    <w:rsid w:val="00EE1369"/>
    <w:rsid w:val="00EE2542"/>
    <w:rsid w:val="00EE37C8"/>
    <w:rsid w:val="00EE3FAD"/>
    <w:rsid w:val="00EE405B"/>
    <w:rsid w:val="00EE5B44"/>
    <w:rsid w:val="00EF5AA6"/>
    <w:rsid w:val="00EF5F74"/>
    <w:rsid w:val="00F00038"/>
    <w:rsid w:val="00F00B3B"/>
    <w:rsid w:val="00F037B0"/>
    <w:rsid w:val="00F1492E"/>
    <w:rsid w:val="00F2290E"/>
    <w:rsid w:val="00F22CDA"/>
    <w:rsid w:val="00F23CAD"/>
    <w:rsid w:val="00F30E53"/>
    <w:rsid w:val="00F32B5C"/>
    <w:rsid w:val="00F3648A"/>
    <w:rsid w:val="00F375B3"/>
    <w:rsid w:val="00F44D38"/>
    <w:rsid w:val="00F4724B"/>
    <w:rsid w:val="00F50C5B"/>
    <w:rsid w:val="00F50D66"/>
    <w:rsid w:val="00F53271"/>
    <w:rsid w:val="00F55D9C"/>
    <w:rsid w:val="00F56D6F"/>
    <w:rsid w:val="00F57E9E"/>
    <w:rsid w:val="00F61A7A"/>
    <w:rsid w:val="00F64F6C"/>
    <w:rsid w:val="00F65F35"/>
    <w:rsid w:val="00F67D08"/>
    <w:rsid w:val="00F766FC"/>
    <w:rsid w:val="00F76EC7"/>
    <w:rsid w:val="00F80E89"/>
    <w:rsid w:val="00F81A54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C05EE"/>
    <w:rsid w:val="00FC0A25"/>
    <w:rsid w:val="00FD06C5"/>
    <w:rsid w:val="00FD4BCB"/>
    <w:rsid w:val="00FD4C2C"/>
    <w:rsid w:val="00FD6857"/>
    <w:rsid w:val="00FE17C5"/>
    <w:rsid w:val="00FE3E7D"/>
    <w:rsid w:val="00FF443F"/>
    <w:rsid w:val="00FF5167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0DCF9FD6-0819-4C79-87C3-4B6E60691E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semiHidden/>
    <w:unhideWhenUsed/>
    <w:rsid w:val="002C0D16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formula">
    <w:name w:val="formula"/>
    <w:basedOn w:val="a3"/>
    <w:rsid w:val="002C0D16"/>
  </w:style>
  <w:style w:type="character" w:customStyle="1" w:styleId="indx">
    <w:name w:val="indx"/>
    <w:basedOn w:val="a3"/>
    <w:rsid w:val="002C0D1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367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7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80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AAF481-3060-44BF-8735-4B74B569AC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6</Pages>
  <Words>1434</Words>
  <Characters>8180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9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dc:description/>
  <cp:lastModifiedBy>Egor</cp:lastModifiedBy>
  <cp:revision>20</cp:revision>
  <cp:lastPrinted>2021-09-30T15:37:00Z</cp:lastPrinted>
  <dcterms:created xsi:type="dcterms:W3CDTF">2022-11-09T21:28:00Z</dcterms:created>
  <dcterms:modified xsi:type="dcterms:W3CDTF">2022-11-19T09:56:00Z</dcterms:modified>
</cp:coreProperties>
</file>